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86669CD" w14:textId="44B4D5D0" w:rsidR="00DE3642" w:rsidRDefault="00DE3642" w:rsidP="00DE3642">
      <w:pPr>
        <w:pStyle w:val="1"/>
        <w:rPr>
          <w:rFonts w:hint="eastAsia"/>
        </w:rPr>
      </w:pPr>
      <w:r>
        <w:rPr>
          <w:rFonts w:hint="eastAsia"/>
        </w:rPr>
        <w:t>H</w:t>
      </w:r>
      <w:r>
        <w:t>W-Lecture 3&amp; 4</w:t>
      </w:r>
    </w:p>
    <w:p w14:paraId="4EB9B063" w14:textId="77777777" w:rsidR="00DE3642" w:rsidRDefault="00DE3642" w:rsidP="002015BE">
      <w:pPr>
        <w:ind w:left="360" w:hanging="360"/>
        <w:rPr>
          <w:rFonts w:hint="eastAsia"/>
        </w:rPr>
      </w:pPr>
    </w:p>
    <w:p w14:paraId="59ECB82B" w14:textId="686189FD" w:rsidR="006B7134" w:rsidRDefault="006B7134" w:rsidP="002015BE">
      <w:pPr>
        <w:ind w:left="360" w:hanging="360"/>
        <w:rPr>
          <w:rFonts w:hint="eastAsia"/>
        </w:rPr>
      </w:pPr>
      <w:r>
        <w:rPr>
          <w:rFonts w:hint="eastAsia"/>
        </w:rPr>
        <w:t>N</w:t>
      </w:r>
      <w:r>
        <w:t xml:space="preserve">ame. </w:t>
      </w:r>
      <w:r>
        <w:rPr>
          <w:rFonts w:hint="eastAsia"/>
        </w:rPr>
        <w:t>_</w:t>
      </w:r>
      <w:r>
        <w:t>__</w:t>
      </w:r>
      <w:r w:rsidR="001C33EF">
        <w:rPr>
          <w:rFonts w:hint="eastAsia"/>
        </w:rPr>
        <w:t>王星达</w:t>
      </w:r>
      <w:r>
        <w:t>____.  Student No. __</w:t>
      </w:r>
      <w:r w:rsidR="001C33EF">
        <w:rPr>
          <w:rFonts w:hint="eastAsia"/>
        </w:rPr>
        <w:t>2352747</w:t>
      </w:r>
      <w:r>
        <w:t>__   2024/3/20</w:t>
      </w:r>
    </w:p>
    <w:p w14:paraId="7E27D16E" w14:textId="77777777" w:rsidR="006B7134" w:rsidRDefault="006B7134" w:rsidP="002015BE">
      <w:pPr>
        <w:ind w:left="360" w:hanging="360"/>
        <w:rPr>
          <w:rFonts w:hint="eastAsia"/>
        </w:rPr>
      </w:pPr>
    </w:p>
    <w:p w14:paraId="7EBCFA80" w14:textId="404D2928" w:rsidR="002015BE" w:rsidRDefault="002015BE" w:rsidP="007F4155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（1）</w:t>
      </w:r>
      <w:r>
        <w:rPr>
          <w:noProof/>
        </w:rPr>
        <w:drawing>
          <wp:anchor distT="0" distB="0" distL="114300" distR="114300" simplePos="0" relativeHeight="251658240" behindDoc="0" locked="0" layoutInCell="1" allowOverlap="1" wp14:anchorId="16B5EB98" wp14:editId="5624AAE3">
            <wp:simplePos x="0" y="0"/>
            <wp:positionH relativeFrom="margin">
              <wp:align>right</wp:align>
            </wp:positionH>
            <wp:positionV relativeFrom="paragraph">
              <wp:posOffset>283379</wp:posOffset>
            </wp:positionV>
            <wp:extent cx="1446494" cy="1489127"/>
            <wp:effectExtent l="0" t="0" r="1905" b="0"/>
            <wp:wrapNone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813" b="6710"/>
                    <a:stretch/>
                  </pic:blipFill>
                  <pic:spPr bwMode="auto">
                    <a:xfrm>
                      <a:off x="0" y="0"/>
                      <a:ext cx="1446494" cy="14891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>
        <w:t>Write Boolean equations in (</w:t>
      </w:r>
      <w:r>
        <w:rPr>
          <w:rFonts w:hint="eastAsia"/>
        </w:rPr>
        <w:t>a</w:t>
      </w:r>
      <w:r>
        <w:t>) sum-of-products and (</w:t>
      </w:r>
      <w:r>
        <w:rPr>
          <w:rFonts w:hint="eastAsia"/>
        </w:rPr>
        <w:t>b</w:t>
      </w:r>
      <w:r>
        <w:t xml:space="preserve">) product-of-sums canonical form for the truth table in Figure 1. </w:t>
      </w:r>
    </w:p>
    <w:p w14:paraId="3A47864D" w14:textId="727786B4" w:rsidR="002015BE" w:rsidRPr="007F4155" w:rsidRDefault="00E65B5C" w:rsidP="007F4155">
      <w:pPr>
        <w:pStyle w:val="a3"/>
        <w:ind w:left="360" w:firstLineChars="0" w:firstLine="0"/>
        <w:rPr>
          <w:rFonts w:hint="eastAsia"/>
          <w:color w:val="FF0000"/>
        </w:rPr>
      </w:pPr>
      <w:r w:rsidRPr="007F4155">
        <w:rPr>
          <w:rFonts w:hint="eastAsia"/>
          <w:color w:val="FF0000"/>
        </w:rPr>
        <w:t xml:space="preserve">Y = </w:t>
      </w:r>
      <w:r w:rsidR="007F4155" w:rsidRPr="007F4155">
        <w:rPr>
          <w:rFonts w:hint="eastAsia"/>
          <w:color w:val="FF0000"/>
        </w:rPr>
        <w:t>A</w:t>
      </w:r>
      <w:r w:rsidR="007F4155" w:rsidRPr="007F4155">
        <w:rPr>
          <w:color w:val="FF0000"/>
        </w:rPr>
        <w:t>’</w:t>
      </w:r>
      <w:r w:rsidR="007F4155" w:rsidRPr="007F4155">
        <w:rPr>
          <w:rFonts w:hint="eastAsia"/>
          <w:color w:val="FF0000"/>
        </w:rPr>
        <w:t>B</w:t>
      </w:r>
      <w:r w:rsidR="007F4155" w:rsidRPr="007F4155">
        <w:rPr>
          <w:color w:val="FF0000"/>
        </w:rPr>
        <w:t>’</w:t>
      </w:r>
      <w:r w:rsidRPr="007F4155">
        <w:rPr>
          <w:rFonts w:hint="eastAsia"/>
          <w:color w:val="FF0000"/>
        </w:rPr>
        <w:t>C</w:t>
      </w:r>
      <w:r w:rsidR="007F4155" w:rsidRPr="007F4155">
        <w:rPr>
          <w:rFonts w:hint="eastAsia"/>
          <w:color w:val="FF0000"/>
        </w:rPr>
        <w:t xml:space="preserve"> +ABC+ABC</w:t>
      </w:r>
      <w:r w:rsidR="007F4155" w:rsidRPr="007F4155">
        <w:rPr>
          <w:color w:val="FF0000"/>
        </w:rPr>
        <w:t>’</w:t>
      </w:r>
    </w:p>
    <w:p w14:paraId="61305EA1" w14:textId="5097B353" w:rsidR="007F4155" w:rsidRPr="007F4155" w:rsidRDefault="007F4155" w:rsidP="007F4155">
      <w:pPr>
        <w:pStyle w:val="a3"/>
        <w:ind w:left="360" w:firstLineChars="0" w:firstLine="0"/>
        <w:rPr>
          <w:rFonts w:hint="eastAsia"/>
          <w:color w:val="FF0000"/>
        </w:rPr>
      </w:pPr>
      <w:r w:rsidRPr="007F4155">
        <w:rPr>
          <w:rFonts w:hint="eastAsia"/>
          <w:color w:val="FF0000"/>
        </w:rPr>
        <w:t>Y = (A+B+C)(A+B</w:t>
      </w:r>
      <w:r w:rsidRPr="007F4155">
        <w:rPr>
          <w:color w:val="FF0000"/>
        </w:rPr>
        <w:t>’</w:t>
      </w:r>
      <w:r w:rsidRPr="007F4155">
        <w:rPr>
          <w:rFonts w:hint="eastAsia"/>
          <w:color w:val="FF0000"/>
        </w:rPr>
        <w:t>+C)(A+B</w:t>
      </w:r>
      <w:r w:rsidRPr="007F4155">
        <w:rPr>
          <w:color w:val="FF0000"/>
        </w:rPr>
        <w:t>’</w:t>
      </w:r>
      <w:r w:rsidRPr="007F4155">
        <w:rPr>
          <w:rFonts w:hint="eastAsia"/>
          <w:color w:val="FF0000"/>
        </w:rPr>
        <w:t>+C</w:t>
      </w:r>
      <w:r w:rsidRPr="007F4155">
        <w:rPr>
          <w:color w:val="FF0000"/>
        </w:rPr>
        <w:t>’</w:t>
      </w:r>
      <w:r w:rsidRPr="007F4155">
        <w:rPr>
          <w:rFonts w:hint="eastAsia"/>
          <w:color w:val="FF0000"/>
        </w:rPr>
        <w:t>)(A</w:t>
      </w:r>
      <w:r w:rsidRPr="007F4155">
        <w:rPr>
          <w:color w:val="FF0000"/>
        </w:rPr>
        <w:t>’</w:t>
      </w:r>
      <w:r w:rsidRPr="007F4155">
        <w:rPr>
          <w:rFonts w:hint="eastAsia"/>
          <w:color w:val="FF0000"/>
        </w:rPr>
        <w:t>+B+C)(A</w:t>
      </w:r>
      <w:r w:rsidRPr="007F4155">
        <w:rPr>
          <w:color w:val="FF0000"/>
        </w:rPr>
        <w:t>’</w:t>
      </w:r>
      <w:r w:rsidRPr="007F4155">
        <w:rPr>
          <w:rFonts w:hint="eastAsia"/>
          <w:color w:val="FF0000"/>
        </w:rPr>
        <w:t>+B+C</w:t>
      </w:r>
      <w:r w:rsidRPr="007F4155">
        <w:rPr>
          <w:color w:val="FF0000"/>
        </w:rPr>
        <w:t>’</w:t>
      </w:r>
      <w:r w:rsidRPr="007F4155">
        <w:rPr>
          <w:rFonts w:hint="eastAsia"/>
          <w:color w:val="FF0000"/>
        </w:rPr>
        <w:t>)</w:t>
      </w:r>
    </w:p>
    <w:p w14:paraId="1A299D3F" w14:textId="51728C30" w:rsidR="002015BE" w:rsidRDefault="002015BE" w:rsidP="002015BE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（2）</w:t>
      </w:r>
      <w:r>
        <w:t xml:space="preserve">Minimize the Boolean equations </w:t>
      </w:r>
      <w:r>
        <w:rPr>
          <w:rFonts w:hint="eastAsia"/>
        </w:rPr>
        <w:t>from</w:t>
      </w:r>
      <w:r>
        <w:t xml:space="preserve"> (1)</w:t>
      </w:r>
    </w:p>
    <w:p w14:paraId="2651951E" w14:textId="5D4547F6" w:rsidR="002015BE" w:rsidRPr="007F4155" w:rsidRDefault="007F4155" w:rsidP="007F4155">
      <w:pPr>
        <w:pStyle w:val="a3"/>
        <w:ind w:left="360" w:firstLineChars="0" w:firstLine="0"/>
        <w:rPr>
          <w:rFonts w:hint="eastAsia"/>
          <w:color w:val="FF0000"/>
        </w:rPr>
      </w:pPr>
      <w:r w:rsidRPr="007F4155">
        <w:rPr>
          <w:rFonts w:hint="eastAsia"/>
          <w:color w:val="FF0000"/>
        </w:rPr>
        <w:t>Y = A</w:t>
      </w:r>
      <w:r w:rsidRPr="007F4155">
        <w:rPr>
          <w:color w:val="FF0000"/>
        </w:rPr>
        <w:t>’</w:t>
      </w:r>
      <w:r w:rsidRPr="007F4155">
        <w:rPr>
          <w:rFonts w:hint="eastAsia"/>
          <w:color w:val="FF0000"/>
        </w:rPr>
        <w:t>B</w:t>
      </w:r>
      <w:r w:rsidRPr="007F4155">
        <w:rPr>
          <w:color w:val="FF0000"/>
        </w:rPr>
        <w:t>’</w:t>
      </w:r>
      <w:r w:rsidRPr="007F4155">
        <w:rPr>
          <w:rFonts w:hint="eastAsia"/>
          <w:color w:val="FF0000"/>
        </w:rPr>
        <w:t>C +AB</w:t>
      </w:r>
    </w:p>
    <w:p w14:paraId="321EAE74" w14:textId="38A5EE0E" w:rsidR="002015BE" w:rsidRDefault="002015BE" w:rsidP="007F4155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 xml:space="preserve"> </w:t>
      </w:r>
      <w:r>
        <w:t>(3) Sketch a reasonably simple combinational circuit implementing the function from (2).</w:t>
      </w:r>
    </w:p>
    <w:p w14:paraId="3D34C5D6" w14:textId="143486F1" w:rsidR="002015BE" w:rsidRDefault="007F4155" w:rsidP="007F4155">
      <w:pPr>
        <w:ind w:right="840"/>
        <w:rPr>
          <w:rFonts w:hint="eastAsia"/>
        </w:rPr>
      </w:pPr>
      <w:r w:rsidRPr="007F4155">
        <w:rPr>
          <w:noProof/>
        </w:rPr>
        <w:drawing>
          <wp:inline distT="0" distB="0" distL="0" distR="0" wp14:anchorId="3EFA680F" wp14:editId="21A3946C">
            <wp:extent cx="1024919" cy="1186979"/>
            <wp:effectExtent l="0" t="4763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121" r="18179" b="48472"/>
                    <a:stretch/>
                  </pic:blipFill>
                  <pic:spPr bwMode="auto">
                    <a:xfrm rot="16200000">
                      <a:off x="0" y="0"/>
                      <a:ext cx="1033685" cy="1197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A376880" w14:textId="5639638B" w:rsidR="002015BE" w:rsidRDefault="002015BE" w:rsidP="002015BE">
      <w:pPr>
        <w:ind w:right="420"/>
        <w:jc w:val="right"/>
        <w:rPr>
          <w:rFonts w:hint="eastAsia"/>
          <w:b/>
          <w:bCs/>
        </w:rPr>
      </w:pPr>
    </w:p>
    <w:p w14:paraId="0DEE6271" w14:textId="6A08F117" w:rsidR="002015BE" w:rsidRDefault="00AD5283" w:rsidP="00AD5283">
      <w:pPr>
        <w:pStyle w:val="a3"/>
        <w:numPr>
          <w:ilvl w:val="0"/>
          <w:numId w:val="1"/>
        </w:numPr>
        <w:ind w:right="1260" w:firstLineChars="0"/>
        <w:rPr>
          <w:rFonts w:hint="eastAsia"/>
        </w:rPr>
      </w:pPr>
      <w:r>
        <w:t>Simplify the following Boolean equations using Boolean theorems.</w:t>
      </w:r>
    </w:p>
    <w:p w14:paraId="38D7139E" w14:textId="358626E5" w:rsidR="00AD5283" w:rsidRDefault="001D2FE5" w:rsidP="009C10BD">
      <w:pPr>
        <w:ind w:right="1260" w:firstLineChars="200" w:firstLine="420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2EE020B0" wp14:editId="504FB7EF">
            <wp:simplePos x="0" y="0"/>
            <wp:positionH relativeFrom="column">
              <wp:posOffset>2930525</wp:posOffset>
            </wp:positionH>
            <wp:positionV relativeFrom="paragraph">
              <wp:posOffset>13335</wp:posOffset>
            </wp:positionV>
            <wp:extent cx="1654175" cy="186925"/>
            <wp:effectExtent l="0" t="0" r="3175" b="3810"/>
            <wp:wrapNone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54175" cy="1869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>
        <w:rPr>
          <w:noProof/>
        </w:rPr>
        <w:drawing>
          <wp:anchor distT="0" distB="0" distL="114300" distR="114300" simplePos="0" relativeHeight="251659264" behindDoc="0" locked="0" layoutInCell="1" allowOverlap="1" wp14:anchorId="16767653" wp14:editId="2FB34F46">
            <wp:simplePos x="0" y="0"/>
            <wp:positionH relativeFrom="column">
              <wp:posOffset>473075</wp:posOffset>
            </wp:positionH>
            <wp:positionV relativeFrom="paragraph">
              <wp:posOffset>38735</wp:posOffset>
            </wp:positionV>
            <wp:extent cx="1577975" cy="144145"/>
            <wp:effectExtent l="0" t="0" r="3175" b="825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77975" cy="1441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C42F9">
        <w:rPr>
          <w:rFonts w:hint="eastAsia"/>
        </w:rPr>
        <w:t>(</w:t>
      </w:r>
      <w:r w:rsidR="00DC42F9">
        <w:t xml:space="preserve">1)   </w:t>
      </w:r>
      <w:r w:rsidR="007F6CC8">
        <w:t xml:space="preserve">                              </w:t>
      </w:r>
      <w:r>
        <w:t>(2)</w:t>
      </w:r>
      <w:r w:rsidR="007F6CC8">
        <w:t xml:space="preserve">  </w:t>
      </w:r>
      <w:r w:rsidR="00DC42F9">
        <w:t xml:space="preserve"> (2)</w:t>
      </w:r>
      <w:r w:rsidR="00DC42F9">
        <w:rPr>
          <w:rFonts w:hint="eastAsia"/>
        </w:rPr>
        <w:t xml:space="preserve"> </w:t>
      </w:r>
      <w:r w:rsidR="00DC42F9">
        <w:t xml:space="preserve"> </w:t>
      </w:r>
      <w:r>
        <w:rPr>
          <w:noProof/>
        </w:rPr>
        <w:drawing>
          <wp:anchor distT="0" distB="0" distL="114300" distR="114300" simplePos="0" relativeHeight="251662336" behindDoc="0" locked="0" layoutInCell="1" allowOverlap="1" wp14:anchorId="2A109C76" wp14:editId="682E4E4E">
            <wp:simplePos x="0" y="0"/>
            <wp:positionH relativeFrom="column">
              <wp:posOffset>2946400</wp:posOffset>
            </wp:positionH>
            <wp:positionV relativeFrom="paragraph">
              <wp:posOffset>190500</wp:posOffset>
            </wp:positionV>
            <wp:extent cx="1498600" cy="209885"/>
            <wp:effectExtent l="0" t="0" r="6350" b="0"/>
            <wp:wrapNone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98600" cy="2098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C42F9">
        <w:t xml:space="preserve">     </w:t>
      </w:r>
    </w:p>
    <w:p w14:paraId="3D35DAB2" w14:textId="372D630E" w:rsidR="006B7134" w:rsidRDefault="0077470D" w:rsidP="009C10BD">
      <w:pPr>
        <w:pStyle w:val="a3"/>
        <w:ind w:left="360" w:right="1260" w:firstLineChars="0" w:firstLine="0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7F6EF1D5" wp14:editId="427E0A64">
            <wp:simplePos x="0" y="0"/>
            <wp:positionH relativeFrom="column">
              <wp:posOffset>514460</wp:posOffset>
            </wp:positionH>
            <wp:positionV relativeFrom="paragraph">
              <wp:posOffset>14136</wp:posOffset>
            </wp:positionV>
            <wp:extent cx="1244600" cy="183858"/>
            <wp:effectExtent l="0" t="0" r="0" b="6985"/>
            <wp:wrapNone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44600" cy="18385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D2FE5">
        <w:rPr>
          <w:rFonts w:hint="eastAsia"/>
        </w:rPr>
        <w:t>(</w:t>
      </w:r>
      <w:r w:rsidR="001D2FE5">
        <w:t>3)                                  (4)</w:t>
      </w:r>
    </w:p>
    <w:p w14:paraId="2EAC65D8" w14:textId="74796BC6" w:rsidR="001D2FE5" w:rsidRDefault="001D2FE5" w:rsidP="00AD5283">
      <w:pPr>
        <w:pStyle w:val="a3"/>
        <w:ind w:left="360" w:right="1260" w:firstLineChars="0" w:firstLine="0"/>
        <w:rPr>
          <w:rFonts w:hint="eastAsia"/>
        </w:rPr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500E012F" wp14:editId="4B6D11F9">
            <wp:simplePos x="0" y="0"/>
            <wp:positionH relativeFrom="column">
              <wp:posOffset>2436025</wp:posOffset>
            </wp:positionH>
            <wp:positionV relativeFrom="paragraph">
              <wp:posOffset>10795</wp:posOffset>
            </wp:positionV>
            <wp:extent cx="3108325" cy="201930"/>
            <wp:effectExtent l="0" t="0" r="0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325" cy="20193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4384" behindDoc="0" locked="0" layoutInCell="1" allowOverlap="1" wp14:anchorId="0093299D" wp14:editId="47CF6899">
            <wp:simplePos x="0" y="0"/>
            <wp:positionH relativeFrom="column">
              <wp:posOffset>464241</wp:posOffset>
            </wp:positionH>
            <wp:positionV relativeFrom="paragraph">
              <wp:posOffset>13970</wp:posOffset>
            </wp:positionV>
            <wp:extent cx="1444625" cy="200025"/>
            <wp:effectExtent l="0" t="0" r="3175" b="9525"/>
            <wp:wrapNone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4462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>
        <w:rPr>
          <w:rFonts w:hint="eastAsia"/>
        </w:rPr>
        <w:t>(</w:t>
      </w:r>
      <w:r>
        <w:t>5)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(6)</w:t>
      </w:r>
      <w:r>
        <w:tab/>
      </w:r>
    </w:p>
    <w:p w14:paraId="413444D9" w14:textId="693E1A45" w:rsidR="009C10BD" w:rsidRDefault="009C10BD" w:rsidP="006B7134">
      <w:pPr>
        <w:ind w:right="1260"/>
      </w:pPr>
      <w:r w:rsidRPr="009C10BD">
        <w:rPr>
          <w:noProof/>
        </w:rPr>
        <w:drawing>
          <wp:inline distT="0" distB="0" distL="0" distR="0" wp14:anchorId="6AE7954A" wp14:editId="49AF5A00">
            <wp:extent cx="5489480" cy="3085106"/>
            <wp:effectExtent l="0" t="0" r="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2326" cy="3086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1FDCDF" w14:textId="77777777" w:rsidR="009C10BD" w:rsidRDefault="009C10BD" w:rsidP="006B7134">
      <w:pPr>
        <w:ind w:right="1260"/>
      </w:pPr>
    </w:p>
    <w:p w14:paraId="69F76A39" w14:textId="77777777" w:rsidR="009C10BD" w:rsidRDefault="009C10BD" w:rsidP="006B7134">
      <w:pPr>
        <w:ind w:right="1260"/>
      </w:pPr>
    </w:p>
    <w:p w14:paraId="136861D5" w14:textId="77777777" w:rsidR="009C10BD" w:rsidRDefault="009C10BD" w:rsidP="006B7134">
      <w:pPr>
        <w:ind w:right="1260"/>
        <w:rPr>
          <w:rFonts w:hint="eastAsia"/>
        </w:rPr>
      </w:pPr>
    </w:p>
    <w:p w14:paraId="0EFB82C1" w14:textId="6EF8AB92" w:rsidR="006B7134" w:rsidRDefault="006B7134" w:rsidP="006B7134">
      <w:pPr>
        <w:pStyle w:val="a3"/>
        <w:numPr>
          <w:ilvl w:val="0"/>
          <w:numId w:val="1"/>
        </w:numPr>
        <w:ind w:right="1260" w:firstLineChars="0"/>
        <w:rPr>
          <w:rFonts w:hint="eastAsia"/>
        </w:rPr>
      </w:pPr>
      <w:r>
        <w:lastRenderedPageBreak/>
        <w:t xml:space="preserve"> </w:t>
      </w:r>
    </w:p>
    <w:p w14:paraId="0685C013" w14:textId="4D8BB966" w:rsidR="002015BE" w:rsidRDefault="006B7134" w:rsidP="002015BE">
      <w:pPr>
        <w:ind w:right="1260"/>
        <w:rPr>
          <w:rFonts w:hint="eastAsia"/>
          <w:b/>
          <w:bCs/>
        </w:rPr>
      </w:pPr>
      <w:r>
        <w:rPr>
          <w:noProof/>
        </w:rPr>
        <w:drawing>
          <wp:inline distT="0" distB="0" distL="0" distR="0" wp14:anchorId="04546FE0" wp14:editId="48BA69BC">
            <wp:extent cx="5274310" cy="1691005"/>
            <wp:effectExtent l="0" t="0" r="2540" b="444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F8C88A" w14:textId="77777777" w:rsidR="006B7134" w:rsidRDefault="006B7134" w:rsidP="006B7134">
      <w:pPr>
        <w:spacing w:line="259" w:lineRule="auto"/>
        <w:rPr>
          <w:rFonts w:hint="eastAsia"/>
        </w:rPr>
      </w:pPr>
    </w:p>
    <w:p w14:paraId="383249E6" w14:textId="22EF89F7" w:rsidR="006B7134" w:rsidRDefault="006B7134" w:rsidP="006B7134">
      <w:pPr>
        <w:pStyle w:val="a3"/>
        <w:widowControl/>
        <w:numPr>
          <w:ilvl w:val="0"/>
          <w:numId w:val="4"/>
        </w:numPr>
        <w:spacing w:after="5" w:line="249" w:lineRule="auto"/>
        <w:ind w:firstLineChars="0"/>
        <w:jc w:val="left"/>
        <w:rPr>
          <w:rFonts w:hint="eastAsia"/>
        </w:rPr>
      </w:pPr>
      <w:r>
        <w:t xml:space="preserve">Give a minimal sum-of-products expression for H. A couple of scratch 3-input Karnaugh map templates are provided for your convenience. </w:t>
      </w:r>
    </w:p>
    <w:p w14:paraId="500219B2" w14:textId="4EBEDFD4" w:rsidR="006B7134" w:rsidRPr="009C10BD" w:rsidRDefault="006B7134" w:rsidP="009C10BD">
      <w:pPr>
        <w:tabs>
          <w:tab w:val="center" w:pos="533"/>
          <w:tab w:val="right" w:pos="8734"/>
        </w:tabs>
        <w:spacing w:after="3" w:line="265" w:lineRule="auto"/>
        <w:jc w:val="center"/>
        <w:rPr>
          <w:rFonts w:hint="eastAsia"/>
        </w:rPr>
      </w:pPr>
      <w:r>
        <w:rPr>
          <w:rFonts w:ascii="Times New Roman" w:eastAsia="Times New Roman" w:hAnsi="Times New Roman" w:cs="Times New Roman"/>
          <w:b/>
        </w:rPr>
        <w:t>minimal sum-of-products expression for H: ___</w:t>
      </w:r>
      <w:r w:rsidR="009C10BD" w:rsidRPr="009C10BD">
        <w:rPr>
          <w:rFonts w:ascii="Times New Roman" w:hAnsi="Times New Roman" w:cs="Times New Roman" w:hint="eastAsia"/>
          <w:b/>
          <w:color w:val="FF0000"/>
        </w:rPr>
        <w:t>A</w:t>
      </w:r>
      <w:r w:rsidR="009C10BD" w:rsidRPr="009C10BD">
        <w:rPr>
          <w:rFonts w:ascii="Times New Roman" w:hAnsi="Times New Roman" w:cs="Times New Roman"/>
          <w:b/>
          <w:color w:val="FF0000"/>
        </w:rPr>
        <w:t>’</w:t>
      </w:r>
      <w:r w:rsidR="009C10BD" w:rsidRPr="009C10BD">
        <w:rPr>
          <w:rFonts w:ascii="Times New Roman" w:hAnsi="Times New Roman" w:cs="Times New Roman" w:hint="eastAsia"/>
          <w:b/>
          <w:color w:val="FF0000"/>
        </w:rPr>
        <w:t>+C</w:t>
      </w:r>
      <w:r w:rsidR="009C10BD" w:rsidRPr="009C10BD">
        <w:rPr>
          <w:rFonts w:ascii="Times New Roman" w:hAnsi="Times New Roman" w:cs="Times New Roman"/>
          <w:b/>
          <w:color w:val="FF0000"/>
        </w:rPr>
        <w:t>’</w:t>
      </w:r>
      <w:r>
        <w:rPr>
          <w:rFonts w:ascii="Times New Roman" w:eastAsia="Times New Roman" w:hAnsi="Times New Roman" w:cs="Times New Roman"/>
          <w:b/>
        </w:rPr>
        <w:t>___</w:t>
      </w:r>
    </w:p>
    <w:p w14:paraId="5BC8120B" w14:textId="77777777" w:rsidR="006B7134" w:rsidRDefault="006B7134" w:rsidP="006B7134">
      <w:pPr>
        <w:spacing w:line="259" w:lineRule="auto"/>
        <w:ind w:left="87"/>
        <w:rPr>
          <w:rFonts w:hint="eastAsia"/>
        </w:rPr>
      </w:pPr>
      <w:r>
        <w:rPr>
          <w:rFonts w:ascii="Times New Roman" w:eastAsia="Times New Roman" w:hAnsi="Times New Roman" w:cs="Times New Roman"/>
          <w:b/>
          <w:color w:val="000000"/>
        </w:rPr>
        <w:t xml:space="preserve"> </w:t>
      </w:r>
      <w:r>
        <w:rPr>
          <w:rFonts w:ascii="Times New Roman" w:eastAsia="Times New Roman" w:hAnsi="Times New Roman" w:cs="Times New Roman"/>
          <w:b/>
          <w:color w:val="000000"/>
        </w:rPr>
        <w:tab/>
        <w:t xml:space="preserve"> </w:t>
      </w:r>
    </w:p>
    <w:tbl>
      <w:tblPr>
        <w:tblStyle w:val="TableGrid"/>
        <w:tblW w:w="6590" w:type="dxa"/>
        <w:tblInd w:w="1013" w:type="dxa"/>
        <w:tblCellMar>
          <w:top w:w="16" w:type="dxa"/>
          <w:left w:w="106" w:type="dxa"/>
          <w:right w:w="16" w:type="dxa"/>
        </w:tblCellMar>
        <w:tblLook w:val="04A0" w:firstRow="1" w:lastRow="0" w:firstColumn="1" w:lastColumn="0" w:noHBand="0" w:noVBand="1"/>
      </w:tblPr>
      <w:tblGrid>
        <w:gridCol w:w="378"/>
        <w:gridCol w:w="533"/>
        <w:gridCol w:w="538"/>
        <w:gridCol w:w="538"/>
        <w:gridCol w:w="533"/>
        <w:gridCol w:w="1549"/>
        <w:gridCol w:w="379"/>
        <w:gridCol w:w="533"/>
        <w:gridCol w:w="538"/>
        <w:gridCol w:w="538"/>
        <w:gridCol w:w="533"/>
      </w:tblGrid>
      <w:tr w:rsidR="006B7134" w14:paraId="73FB7E47" w14:textId="77777777" w:rsidTr="00246525">
        <w:trPr>
          <w:trHeight w:val="379"/>
        </w:trPr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690D49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F6277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0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6E14ADF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1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02061B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B12362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0 </w:t>
            </w:r>
          </w:p>
        </w:tc>
        <w:tc>
          <w:tcPr>
            <w:tcW w:w="1549" w:type="dxa"/>
            <w:vMerge w:val="restart"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2AA73DD2" w14:textId="77777777" w:rsidR="006B7134" w:rsidRDefault="006B7134" w:rsidP="00C36E5D">
            <w:pPr>
              <w:spacing w:after="160" w:line="259" w:lineRule="auto"/>
              <w:rPr>
                <w:rFonts w:hint="eastAsia"/>
              </w:rPr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FB653F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68186D" w14:textId="77777777"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sz w:val="32"/>
              </w:rPr>
              <w:t xml:space="preserve">00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7DCEDC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1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475AFC7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E547AD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0 </w:t>
            </w:r>
          </w:p>
        </w:tc>
      </w:tr>
      <w:tr w:rsidR="00246525" w14:paraId="617F3A21" w14:textId="77777777" w:rsidTr="00246525">
        <w:trPr>
          <w:trHeight w:val="374"/>
        </w:trPr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28601C" w14:textId="77777777" w:rsidR="00246525" w:rsidRDefault="00246525" w:rsidP="00246525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1FBBE75" w14:textId="0B9DB231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  <w:color w:val="000000" w:themeColor="text1"/>
                <w:highlight w:val="red"/>
              </w:rPr>
            </w:pPr>
            <w:r w:rsidRPr="00246525">
              <w:rPr>
                <w:color w:val="000000" w:themeColor="text1"/>
                <w:sz w:val="32"/>
                <w:highlight w:val="red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  <w:highlight w:val="red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1C64F65" w14:textId="3BC9C40A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  <w:color w:val="000000" w:themeColor="text1"/>
                <w:highlight w:val="red"/>
              </w:rPr>
            </w:pPr>
            <w:r w:rsidRPr="00246525">
              <w:rPr>
                <w:color w:val="000000" w:themeColor="text1"/>
                <w:sz w:val="32"/>
                <w:highlight w:val="red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  <w:highlight w:val="red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E094B5" w14:textId="46727CFD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  <w:color w:val="000000" w:themeColor="text1"/>
              </w:rPr>
            </w:pPr>
            <w:r w:rsidRPr="00246525">
              <w:rPr>
                <w:color w:val="000000" w:themeColor="text1"/>
                <w:sz w:val="32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</w:rPr>
              <w:t>1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B5B460" w14:textId="3131C915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  <w:color w:val="000000" w:themeColor="text1"/>
              </w:rPr>
            </w:pPr>
            <w:r w:rsidRPr="00246525">
              <w:rPr>
                <w:color w:val="000000" w:themeColor="text1"/>
                <w:sz w:val="32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</w:rPr>
              <w:t>1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56D5B1CC" w14:textId="77777777" w:rsidR="00246525" w:rsidRDefault="00246525" w:rsidP="00246525">
            <w:pPr>
              <w:spacing w:after="160" w:line="259" w:lineRule="auto"/>
              <w:rPr>
                <w:rFonts w:hint="eastAsia"/>
              </w:rPr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12C0BD" w14:textId="77777777" w:rsidR="00246525" w:rsidRDefault="00246525" w:rsidP="00246525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79067F" w14:textId="4819C775" w:rsidR="00246525" w:rsidRPr="00246525" w:rsidRDefault="00246525" w:rsidP="00246525">
            <w:pPr>
              <w:spacing w:line="259" w:lineRule="auto"/>
              <w:rPr>
                <w:rFonts w:hint="eastAsia"/>
                <w:highlight w:val="green"/>
              </w:rPr>
            </w:pPr>
            <w:r w:rsidRPr="00246525">
              <w:rPr>
                <w:color w:val="000000" w:themeColor="text1"/>
                <w:sz w:val="32"/>
                <w:highlight w:val="green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  <w:highlight w:val="green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FB2F4B" w14:textId="1311AF14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  <w:highlight w:val="green"/>
              </w:rPr>
            </w:pPr>
            <w:r w:rsidRPr="00246525">
              <w:rPr>
                <w:color w:val="000000" w:themeColor="text1"/>
                <w:sz w:val="32"/>
                <w:highlight w:val="green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  <w:highlight w:val="green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524581" w14:textId="5C24DE48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  <w:highlight w:val="green"/>
              </w:rPr>
            </w:pPr>
            <w:r w:rsidRPr="00246525">
              <w:rPr>
                <w:color w:val="000000" w:themeColor="text1"/>
                <w:sz w:val="32"/>
                <w:highlight w:val="green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  <w:highlight w:val="green"/>
              </w:rPr>
              <w:t>1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417054" w14:textId="289CC442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  <w:highlight w:val="green"/>
              </w:rPr>
            </w:pPr>
            <w:r w:rsidRPr="00246525">
              <w:rPr>
                <w:color w:val="000000" w:themeColor="text1"/>
                <w:sz w:val="32"/>
                <w:highlight w:val="green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  <w:highlight w:val="green"/>
              </w:rPr>
              <w:t>1</w:t>
            </w:r>
          </w:p>
        </w:tc>
      </w:tr>
      <w:tr w:rsidR="00246525" w14:paraId="4712F304" w14:textId="77777777" w:rsidTr="00246525">
        <w:trPr>
          <w:trHeight w:val="379"/>
        </w:trPr>
        <w:tc>
          <w:tcPr>
            <w:tcW w:w="37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E5E83D" w14:textId="77777777" w:rsidR="00246525" w:rsidRDefault="00246525" w:rsidP="00246525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70B6DB6" w14:textId="5EAA4A9B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  <w:color w:val="000000" w:themeColor="text1"/>
                <w:highlight w:val="red"/>
              </w:rPr>
            </w:pPr>
            <w:r w:rsidRPr="00246525">
              <w:rPr>
                <w:color w:val="000000" w:themeColor="text1"/>
                <w:sz w:val="32"/>
                <w:highlight w:val="red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  <w:highlight w:val="red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7CBB20" w14:textId="5DFBF5EE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  <w:color w:val="000000" w:themeColor="text1"/>
                <w:highlight w:val="red"/>
              </w:rPr>
            </w:pPr>
            <w:r w:rsidRPr="00246525">
              <w:rPr>
                <w:color w:val="000000" w:themeColor="text1"/>
                <w:sz w:val="32"/>
                <w:highlight w:val="red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  <w:highlight w:val="red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23BCEE" w14:textId="45FD0715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  <w:color w:val="000000" w:themeColor="text1"/>
              </w:rPr>
            </w:pPr>
            <w:r w:rsidRPr="00246525">
              <w:rPr>
                <w:color w:val="000000" w:themeColor="text1"/>
                <w:sz w:val="32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</w:rPr>
              <w:t>0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13A524" w14:textId="17058440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  <w:color w:val="000000" w:themeColor="text1"/>
              </w:rPr>
            </w:pPr>
            <w:r w:rsidRPr="00246525">
              <w:rPr>
                <w:color w:val="000000" w:themeColor="text1"/>
                <w:sz w:val="32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</w:rPr>
              <w:t>0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single" w:sz="4" w:space="0" w:color="000000"/>
            </w:tcBorders>
          </w:tcPr>
          <w:p w14:paraId="32B33623" w14:textId="77777777" w:rsidR="00246525" w:rsidRDefault="00246525" w:rsidP="00246525">
            <w:pPr>
              <w:spacing w:after="160" w:line="259" w:lineRule="auto"/>
              <w:rPr>
                <w:rFonts w:hint="eastAsia"/>
              </w:rPr>
            </w:pPr>
          </w:p>
        </w:tc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30B150" w14:textId="77777777" w:rsidR="00246525" w:rsidRDefault="00246525" w:rsidP="00246525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0F0050" w14:textId="2B38D3C7" w:rsidR="00246525" w:rsidRPr="00246525" w:rsidRDefault="00246525" w:rsidP="00246525">
            <w:pPr>
              <w:spacing w:line="259" w:lineRule="auto"/>
              <w:rPr>
                <w:rFonts w:hint="eastAsia"/>
              </w:rPr>
            </w:pPr>
            <w:r w:rsidRPr="00246525">
              <w:rPr>
                <w:color w:val="000000" w:themeColor="text1"/>
                <w:sz w:val="32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BC405" w14:textId="1AF00588" w:rsidR="00246525" w:rsidRPr="00246525" w:rsidRDefault="00246525" w:rsidP="00246525">
            <w:pPr>
              <w:spacing w:line="259" w:lineRule="auto"/>
              <w:ind w:left="5"/>
              <w:rPr>
                <w:rFonts w:hint="eastAsia"/>
              </w:rPr>
            </w:pPr>
            <w:r w:rsidRPr="00246525">
              <w:rPr>
                <w:color w:val="000000" w:themeColor="text1"/>
                <w:sz w:val="32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EBCE2E" w14:textId="77C538F0" w:rsidR="00246525" w:rsidRDefault="00246525" w:rsidP="00246525">
            <w:pPr>
              <w:spacing w:line="259" w:lineRule="auto"/>
              <w:ind w:left="5"/>
              <w:rPr>
                <w:rFonts w:hint="eastAsia"/>
              </w:rPr>
            </w:pPr>
            <w:r w:rsidRPr="00246525">
              <w:rPr>
                <w:color w:val="000000" w:themeColor="text1"/>
                <w:sz w:val="32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</w:rPr>
              <w:t>0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5196CD" w14:textId="2C30C78B" w:rsidR="00246525" w:rsidRDefault="00246525" w:rsidP="00246525">
            <w:pPr>
              <w:spacing w:line="259" w:lineRule="auto"/>
              <w:ind w:left="5"/>
              <w:rPr>
                <w:rFonts w:hint="eastAsia"/>
              </w:rPr>
            </w:pPr>
            <w:r w:rsidRPr="00246525">
              <w:rPr>
                <w:color w:val="000000" w:themeColor="text1"/>
                <w:sz w:val="32"/>
              </w:rPr>
              <w:t xml:space="preserve"> </w:t>
            </w:r>
            <w:r w:rsidRPr="00246525">
              <w:rPr>
                <w:rFonts w:hint="eastAsia"/>
                <w:color w:val="000000" w:themeColor="text1"/>
                <w:sz w:val="32"/>
              </w:rPr>
              <w:t>0</w:t>
            </w:r>
          </w:p>
        </w:tc>
      </w:tr>
    </w:tbl>
    <w:p w14:paraId="3D01B14D" w14:textId="77777777" w:rsidR="006B7134" w:rsidRDefault="006B7134" w:rsidP="006B7134">
      <w:pPr>
        <w:spacing w:line="259" w:lineRule="auto"/>
        <w:ind w:left="87" w:right="1130"/>
        <w:rPr>
          <w:rFonts w:hint="eastAsia"/>
        </w:rPr>
      </w:pPr>
      <w:r>
        <w:rPr>
          <w:rFonts w:ascii="Times New Roman" w:eastAsia="Times New Roman" w:hAnsi="Times New Roman" w:cs="Times New Roman"/>
          <w:b/>
          <w:color w:val="000000"/>
        </w:rPr>
        <w:t xml:space="preserve"> </w:t>
      </w:r>
    </w:p>
    <w:p w14:paraId="04FBB071" w14:textId="77777777" w:rsidR="006B7134" w:rsidRDefault="006B7134" w:rsidP="006B7134">
      <w:pPr>
        <w:spacing w:after="220" w:line="259" w:lineRule="auto"/>
        <w:ind w:left="87"/>
        <w:rPr>
          <w:rFonts w:hint="eastAsia"/>
        </w:rPr>
      </w:pPr>
      <w:r>
        <w:rPr>
          <w:rFonts w:ascii="Times New Roman" w:eastAsia="Times New Roman" w:hAnsi="Times New Roman" w:cs="Times New Roman"/>
          <w:b/>
          <w:color w:val="000000"/>
        </w:rPr>
        <w:t xml:space="preserve"> </w:t>
      </w:r>
    </w:p>
    <w:p w14:paraId="46AC8DE2" w14:textId="77777777" w:rsidR="006B7134" w:rsidRDefault="006B7134" w:rsidP="006B7134">
      <w:pPr>
        <w:widowControl/>
        <w:numPr>
          <w:ilvl w:val="0"/>
          <w:numId w:val="3"/>
        </w:numPr>
        <w:spacing w:after="5" w:line="249" w:lineRule="auto"/>
        <w:ind w:left="518" w:hanging="360"/>
        <w:jc w:val="left"/>
        <w:rPr>
          <w:rFonts w:hint="eastAsia"/>
        </w:rPr>
      </w:pPr>
      <w:r>
        <w:t xml:space="preserve">What is the largest number of product terms possible in a minimal sum-of-products expression for a 3-input, 1-output Boolean function? </w:t>
      </w:r>
    </w:p>
    <w:p w14:paraId="64CBDEBB" w14:textId="77777777" w:rsidR="006B7134" w:rsidRDefault="006B7134" w:rsidP="006B7134">
      <w:pPr>
        <w:spacing w:line="259" w:lineRule="auto"/>
        <w:ind w:left="534"/>
        <w:rPr>
          <w:rFonts w:hint="eastAsia"/>
        </w:rPr>
      </w:pPr>
      <w:r>
        <w:rPr>
          <w:color w:val="000000"/>
        </w:rPr>
        <w:t xml:space="preserve"> </w:t>
      </w:r>
    </w:p>
    <w:p w14:paraId="7C2C9EA5" w14:textId="01C762E6" w:rsidR="006B7134" w:rsidRDefault="006B7134" w:rsidP="006B7134">
      <w:pPr>
        <w:tabs>
          <w:tab w:val="center" w:pos="534"/>
          <w:tab w:val="right" w:pos="8734"/>
        </w:tabs>
        <w:spacing w:after="211" w:line="265" w:lineRule="auto"/>
        <w:rPr>
          <w:rFonts w:hint="eastAsia"/>
        </w:rPr>
      </w:pPr>
      <w:r>
        <w:rPr>
          <w:rFonts w:ascii="Calibri" w:eastAsia="Calibri" w:hAnsi="Calibri" w:cs="Calibri"/>
          <w:sz w:val="22"/>
        </w:rPr>
        <w:tab/>
      </w:r>
      <w:r>
        <w:rPr>
          <w:color w:val="000000"/>
        </w:rPr>
        <w:t xml:space="preserve"> </w:t>
      </w:r>
      <w:r>
        <w:rPr>
          <w:color w:val="000000"/>
        </w:rPr>
        <w:tab/>
      </w:r>
      <w:r>
        <w:rPr>
          <w:rFonts w:ascii="Times New Roman" w:eastAsia="Times New Roman" w:hAnsi="Times New Roman" w:cs="Times New Roman"/>
          <w:b/>
        </w:rPr>
        <w:t>Largest number of product terms possible: ____</w:t>
      </w:r>
      <w:r w:rsidR="00246525" w:rsidRPr="00246525">
        <w:rPr>
          <w:rFonts w:ascii="Times New Roman" w:hAnsi="Times New Roman" w:cs="Times New Roman" w:hint="eastAsia"/>
          <w:b/>
          <w:color w:val="FF0000"/>
        </w:rPr>
        <w:t>4</w:t>
      </w:r>
      <w:r>
        <w:rPr>
          <w:rFonts w:ascii="Times New Roman" w:eastAsia="Times New Roman" w:hAnsi="Times New Roman" w:cs="Times New Roman"/>
          <w:b/>
        </w:rPr>
        <w:t xml:space="preserve">____ </w:t>
      </w:r>
    </w:p>
    <w:p w14:paraId="6398172F" w14:textId="6CF3A423" w:rsidR="006B7134" w:rsidRDefault="006B7134" w:rsidP="006B7134">
      <w:pPr>
        <w:spacing w:line="259" w:lineRule="auto"/>
        <w:ind w:left="87"/>
        <w:rPr>
          <w:rFonts w:hint="eastAsia"/>
        </w:rPr>
      </w:pPr>
      <w:r>
        <w:rPr>
          <w:rFonts w:ascii="Times New Roman" w:eastAsia="Times New Roman" w:hAnsi="Times New Roman" w:cs="Times New Roman"/>
          <w:b/>
          <w:color w:val="000000"/>
        </w:rPr>
        <w:t xml:space="preserve"> </w:t>
      </w:r>
    </w:p>
    <w:tbl>
      <w:tblPr>
        <w:tblStyle w:val="TableGrid"/>
        <w:tblW w:w="2520" w:type="dxa"/>
        <w:tblInd w:w="1013" w:type="dxa"/>
        <w:tblCellMar>
          <w:top w:w="16" w:type="dxa"/>
          <w:left w:w="106" w:type="dxa"/>
          <w:right w:w="20" w:type="dxa"/>
        </w:tblCellMar>
        <w:tblLook w:val="04A0" w:firstRow="1" w:lastRow="0" w:firstColumn="1" w:lastColumn="0" w:noHBand="0" w:noVBand="1"/>
      </w:tblPr>
      <w:tblGrid>
        <w:gridCol w:w="378"/>
        <w:gridCol w:w="533"/>
        <w:gridCol w:w="538"/>
        <w:gridCol w:w="538"/>
        <w:gridCol w:w="533"/>
      </w:tblGrid>
      <w:tr w:rsidR="006B7134" w14:paraId="21637B4A" w14:textId="77777777" w:rsidTr="00C36E5D">
        <w:trPr>
          <w:trHeight w:val="379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E4B87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color w:val="000000"/>
                <w:sz w:val="32"/>
              </w:rPr>
              <w:t xml:space="preserve">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6451A3" w14:textId="77777777"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sz w:val="32"/>
              </w:rPr>
              <w:t xml:space="preserve">00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29C9AA8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1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E5DA99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0008EE" w14:textId="77777777" w:rsidR="006B7134" w:rsidRDefault="006B7134" w:rsidP="00C36E5D">
            <w:pPr>
              <w:spacing w:line="259" w:lineRule="auto"/>
              <w:rPr>
                <w:rFonts w:hint="eastAsia"/>
              </w:rPr>
            </w:pPr>
            <w:r>
              <w:rPr>
                <w:sz w:val="32"/>
              </w:rPr>
              <w:t xml:space="preserve">10 </w:t>
            </w:r>
          </w:p>
        </w:tc>
      </w:tr>
      <w:tr w:rsidR="006B7134" w14:paraId="66D39400" w14:textId="77777777" w:rsidTr="00C36E5D">
        <w:trPr>
          <w:trHeight w:val="374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07D7DC9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94F2876" w14:textId="3F193A9C" w:rsidR="006B7134" w:rsidRPr="00246525" w:rsidRDefault="006B7134" w:rsidP="00C36E5D">
            <w:pPr>
              <w:spacing w:line="259" w:lineRule="auto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 w:rsidR="00246525" w:rsidRPr="00246525">
              <w:rPr>
                <w:rFonts w:hint="eastAsia"/>
                <w:color w:val="000000"/>
                <w:sz w:val="32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CD029A9" w14:textId="546597DB" w:rsidR="006B7134" w:rsidRPr="00246525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 w:rsidR="00246525" w:rsidRPr="00246525">
              <w:rPr>
                <w:rFonts w:hint="eastAsia"/>
                <w:color w:val="000000"/>
                <w:sz w:val="32"/>
              </w:rPr>
              <w:t>0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DB01D2" w14:textId="45EA5487" w:rsidR="006B7134" w:rsidRPr="00246525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 w:rsidR="00246525" w:rsidRPr="00246525">
              <w:rPr>
                <w:rFonts w:hint="eastAsia"/>
                <w:color w:val="000000"/>
                <w:sz w:val="32"/>
              </w:rPr>
              <w:t>1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4E1D5CC" w14:textId="61E0AB74" w:rsidR="006B7134" w:rsidRPr="00246525" w:rsidRDefault="006B7134" w:rsidP="00C36E5D">
            <w:pPr>
              <w:spacing w:line="259" w:lineRule="auto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 w:rsidR="00246525" w:rsidRPr="00246525">
              <w:rPr>
                <w:rFonts w:hint="eastAsia"/>
                <w:color w:val="000000"/>
                <w:sz w:val="32"/>
              </w:rPr>
              <w:t>0</w:t>
            </w:r>
          </w:p>
        </w:tc>
      </w:tr>
      <w:tr w:rsidR="006B7134" w14:paraId="05AC06BE" w14:textId="77777777" w:rsidTr="00C36E5D">
        <w:trPr>
          <w:trHeight w:val="379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DE1BA3C" w14:textId="77777777" w:rsidR="006B7134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7B281C3" w14:textId="587F7F34" w:rsidR="006B7134" w:rsidRPr="00246525" w:rsidRDefault="006B7134" w:rsidP="00C36E5D">
            <w:pPr>
              <w:spacing w:line="259" w:lineRule="auto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 w:rsidR="00246525" w:rsidRPr="00246525">
              <w:rPr>
                <w:rFonts w:hint="eastAsia"/>
                <w:color w:val="000000"/>
                <w:sz w:val="32"/>
              </w:rPr>
              <w:t>0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28FA3E" w14:textId="49B9A16C" w:rsidR="006B7134" w:rsidRPr="00246525" w:rsidRDefault="006B7134" w:rsidP="00C36E5D">
            <w:pPr>
              <w:spacing w:line="259" w:lineRule="auto"/>
              <w:ind w:left="5"/>
              <w:rPr>
                <w:rFonts w:hint="eastAsia"/>
                <w:color w:val="FF0000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 w:rsidR="00246525" w:rsidRPr="00246525">
              <w:rPr>
                <w:rFonts w:hint="eastAsia"/>
                <w:color w:val="000000"/>
                <w:sz w:val="32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1505A5" w14:textId="2E3FD525" w:rsidR="006B7134" w:rsidRPr="00246525" w:rsidRDefault="006B7134" w:rsidP="00C36E5D">
            <w:pPr>
              <w:spacing w:line="259" w:lineRule="auto"/>
              <w:ind w:left="5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 w:rsidR="00246525" w:rsidRPr="00246525">
              <w:rPr>
                <w:rFonts w:hint="eastAsia"/>
                <w:color w:val="000000"/>
                <w:sz w:val="32"/>
              </w:rPr>
              <w:t>0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868513" w14:textId="71729907" w:rsidR="006B7134" w:rsidRPr="00246525" w:rsidRDefault="006B7134" w:rsidP="00C36E5D">
            <w:pPr>
              <w:spacing w:line="259" w:lineRule="auto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 w:rsidR="00246525" w:rsidRPr="00246525">
              <w:rPr>
                <w:rFonts w:hint="eastAsia"/>
                <w:color w:val="000000"/>
                <w:sz w:val="32"/>
              </w:rPr>
              <w:t>1</w:t>
            </w:r>
          </w:p>
        </w:tc>
      </w:tr>
    </w:tbl>
    <w:p w14:paraId="3F62E468" w14:textId="4FE13DED" w:rsidR="002015BE" w:rsidRDefault="002015BE" w:rsidP="002015BE">
      <w:pPr>
        <w:ind w:right="1260"/>
        <w:rPr>
          <w:rFonts w:hint="eastAsia"/>
          <w:b/>
          <w:bCs/>
        </w:rPr>
      </w:pPr>
    </w:p>
    <w:p w14:paraId="0F118644" w14:textId="2E589806" w:rsidR="002015BE" w:rsidRDefault="002015BE" w:rsidP="002015BE">
      <w:pPr>
        <w:ind w:right="1260"/>
        <w:rPr>
          <w:rFonts w:hint="eastAsia"/>
          <w:b/>
          <w:bCs/>
        </w:rPr>
      </w:pPr>
    </w:p>
    <w:p w14:paraId="17CCF64C" w14:textId="2D118C77" w:rsidR="002015BE" w:rsidRDefault="002015BE" w:rsidP="002015BE">
      <w:pPr>
        <w:ind w:right="1260"/>
        <w:rPr>
          <w:rFonts w:hint="eastAsia"/>
          <w:b/>
          <w:bCs/>
        </w:rPr>
      </w:pPr>
    </w:p>
    <w:p w14:paraId="15467651" w14:textId="4B35C709" w:rsidR="002015BE" w:rsidRDefault="002015BE" w:rsidP="002015BE">
      <w:pPr>
        <w:ind w:right="1260"/>
        <w:rPr>
          <w:rFonts w:hint="eastAsia"/>
          <w:b/>
          <w:bCs/>
        </w:rPr>
      </w:pPr>
    </w:p>
    <w:p w14:paraId="6921744A" w14:textId="43773AC9" w:rsidR="002015BE" w:rsidRDefault="002015BE" w:rsidP="002015BE">
      <w:pPr>
        <w:ind w:right="1260"/>
        <w:rPr>
          <w:b/>
          <w:bCs/>
        </w:rPr>
      </w:pPr>
    </w:p>
    <w:p w14:paraId="1ACFE7EF" w14:textId="77777777" w:rsidR="00246525" w:rsidRDefault="00246525" w:rsidP="002015BE">
      <w:pPr>
        <w:ind w:right="1260"/>
        <w:rPr>
          <w:rFonts w:hint="eastAsia"/>
          <w:b/>
          <w:bCs/>
        </w:rPr>
      </w:pPr>
    </w:p>
    <w:p w14:paraId="35209E65" w14:textId="3F695797" w:rsidR="002015BE" w:rsidRDefault="002015BE" w:rsidP="002015BE">
      <w:pPr>
        <w:ind w:right="1260"/>
        <w:rPr>
          <w:rFonts w:hint="eastAsia"/>
          <w:b/>
          <w:bCs/>
        </w:rPr>
      </w:pPr>
    </w:p>
    <w:p w14:paraId="5C5F1732" w14:textId="7B10EC55" w:rsidR="001248AD" w:rsidRPr="00160077" w:rsidRDefault="001248AD" w:rsidP="001248AD">
      <w:pPr>
        <w:pStyle w:val="a3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 w:rsidRPr="00160077">
        <w:lastRenderedPageBreak/>
        <w:t>Find a minimal Boolean equation for the function in Figure blow. Remember to take advantage of the don’t care entries.</w:t>
      </w:r>
      <w:r w:rsidR="00243557" w:rsidRPr="00243557">
        <w:rPr>
          <w:rStyle w:val="a"/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36DE0035" w14:textId="352C04CB" w:rsidR="002015BE" w:rsidRDefault="00243557" w:rsidP="001248AD">
      <w:pPr>
        <w:ind w:right="1260"/>
        <w:rPr>
          <w:rFonts w:hint="eastAsia"/>
          <w:b/>
          <w:bCs/>
        </w:rPr>
      </w:pPr>
      <w:r>
        <w:object w:dxaOrig="1852" w:dyaOrig="3352" w14:anchorId="492646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45pt;height:210.7pt" o:ole="">
            <v:imagedata r:id="rId17" o:title=""/>
          </v:shape>
          <o:OLEObject Type="Embed" ProgID="Visio.Drawing.15" ShapeID="_x0000_i1025" DrawAspect="Content" ObjectID="_1804093188" r:id="rId18"/>
        </w:object>
      </w:r>
      <w:r w:rsidRPr="00243557">
        <w:rPr>
          <w:noProof/>
        </w:rPr>
        <w:t xml:space="preserve"> </w:t>
      </w:r>
      <w:r w:rsidRPr="00243557">
        <w:rPr>
          <w:noProof/>
        </w:rPr>
        <w:drawing>
          <wp:inline distT="0" distB="0" distL="0" distR="0" wp14:anchorId="75454BAB" wp14:editId="7919480F">
            <wp:extent cx="2551057" cy="2854524"/>
            <wp:effectExtent l="635" t="0" r="254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7383"/>
                    <a:stretch/>
                  </pic:blipFill>
                  <pic:spPr bwMode="auto">
                    <a:xfrm rot="16200000">
                      <a:off x="0" y="0"/>
                      <a:ext cx="2580124" cy="28870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A001C0" w14:textId="7BAE97EF" w:rsidR="002015BE" w:rsidRDefault="002015BE" w:rsidP="00AD5283">
      <w:pPr>
        <w:pStyle w:val="a3"/>
        <w:numPr>
          <w:ilvl w:val="0"/>
          <w:numId w:val="1"/>
        </w:numPr>
        <w:ind w:right="84" w:firstLineChars="0"/>
        <w:rPr>
          <w:rFonts w:hint="eastAsia"/>
        </w:rPr>
      </w:pPr>
      <w:r>
        <w:t xml:space="preserve">A gate or set of gates is universal if it can be used to construct any Boolean function. For example, the set {AND, OR, NOT} is universal. </w:t>
      </w:r>
    </w:p>
    <w:p w14:paraId="5D04C757" w14:textId="4259F939" w:rsidR="00AD5283" w:rsidRPr="00AD5283" w:rsidRDefault="00AD5283" w:rsidP="00AD5283">
      <w:pPr>
        <w:ind w:right="1260" w:firstLine="420"/>
        <w:rPr>
          <w:rFonts w:hint="eastAsia"/>
          <w:b/>
          <w:bCs/>
        </w:rPr>
      </w:pPr>
      <w:r>
        <w:t>(1) Is a AND gate by itself universal? Why or why not?</w:t>
      </w:r>
    </w:p>
    <w:p w14:paraId="026C022B" w14:textId="690AFA9E" w:rsidR="00AD5283" w:rsidRDefault="00AD5283" w:rsidP="00AD5283">
      <w:pPr>
        <w:ind w:right="1260" w:firstLine="420"/>
      </w:pPr>
      <w:r>
        <w:t>(2) Is a NAND gate by itself universal? Why or why not?</w:t>
      </w:r>
    </w:p>
    <w:p w14:paraId="4E1E7D89" w14:textId="77777777" w:rsidR="00973661" w:rsidRDefault="00973661" w:rsidP="00973661">
      <w:pPr>
        <w:ind w:right="1260"/>
      </w:pPr>
    </w:p>
    <w:p w14:paraId="03A86745" w14:textId="20ED4285" w:rsidR="00973661" w:rsidRPr="00973661" w:rsidRDefault="00973661" w:rsidP="00973661">
      <w:pPr>
        <w:pStyle w:val="a3"/>
        <w:numPr>
          <w:ilvl w:val="0"/>
          <w:numId w:val="6"/>
        </w:numPr>
        <w:ind w:right="1260" w:firstLineChars="0"/>
        <w:rPr>
          <w:color w:val="FF0000"/>
        </w:rPr>
      </w:pPr>
      <w:r w:rsidRPr="00973661">
        <w:rPr>
          <w:color w:val="FF0000"/>
        </w:rPr>
        <w:t>AND gates are not universal. Reason: Using AND gates alone cannot ge</w:t>
      </w:r>
      <w:r w:rsidRPr="00973661">
        <w:rPr>
          <w:rFonts w:hint="eastAsia"/>
          <w:color w:val="FF0000"/>
        </w:rPr>
        <w:t>t</w:t>
      </w:r>
      <w:r w:rsidRPr="00973661">
        <w:rPr>
          <w:color w:val="FF0000"/>
        </w:rPr>
        <w:t xml:space="preserve"> all Boolean functions, especially the logical NOT operation. For example, if the input is A</w:t>
      </w:r>
      <w:r w:rsidRPr="00973661">
        <w:rPr>
          <w:rFonts w:hint="eastAsia"/>
          <w:color w:val="FF0000"/>
        </w:rPr>
        <w:t xml:space="preserve">, </w:t>
      </w:r>
      <w:r w:rsidRPr="00973661">
        <w:rPr>
          <w:color w:val="FF0000"/>
        </w:rPr>
        <w:t>the output of the AND gate is always A</w:t>
      </w:r>
      <w:r w:rsidRPr="00973661">
        <w:rPr>
          <w:rFonts w:hint="eastAsia"/>
          <w:color w:val="FF0000"/>
        </w:rPr>
        <w:t xml:space="preserve"> or 0. So, u can never get A</w:t>
      </w:r>
      <w:r w:rsidRPr="00973661">
        <w:rPr>
          <w:color w:val="FF0000"/>
        </w:rPr>
        <w:t>’</w:t>
      </w:r>
      <w:r w:rsidRPr="00973661">
        <w:rPr>
          <w:rFonts w:hint="eastAsia"/>
          <w:color w:val="FF0000"/>
        </w:rPr>
        <w:t xml:space="preserve"> by only AND.</w:t>
      </w:r>
      <w:r w:rsidRPr="00973661">
        <w:rPr>
          <w:rFonts w:ascii="Roboto" w:hAnsi="Roboto"/>
          <w:color w:val="FF0000"/>
          <w:sz w:val="27"/>
          <w:szCs w:val="27"/>
          <w:shd w:val="clear" w:color="auto" w:fill="F5F5F5"/>
        </w:rPr>
        <w:t xml:space="preserve"> </w:t>
      </w:r>
      <w:r w:rsidRPr="00973661">
        <w:rPr>
          <w:color w:val="FF0000"/>
        </w:rPr>
        <w:t>Since NOT is the basis for building other logic gates (such as OR and NAND), its absence means that all possible Boolean functions cannot be combined.</w:t>
      </w:r>
    </w:p>
    <w:p w14:paraId="39B51CC3" w14:textId="363D5C60" w:rsidR="00973661" w:rsidRPr="00EC073A" w:rsidRDefault="00973661" w:rsidP="00973661">
      <w:pPr>
        <w:pStyle w:val="a3"/>
        <w:numPr>
          <w:ilvl w:val="0"/>
          <w:numId w:val="6"/>
        </w:numPr>
        <w:ind w:right="1260" w:firstLineChars="0"/>
        <w:rPr>
          <w:color w:val="FF0000"/>
        </w:rPr>
      </w:pPr>
      <w:r w:rsidRPr="00EC073A">
        <w:rPr>
          <w:color w:val="FF0000"/>
        </w:rPr>
        <w:t xml:space="preserve">NAND gates can implement all basic logic operations (NOT, AND, OR) by combination, thus constructing any Boolean function. </w:t>
      </w:r>
      <w:r w:rsidRPr="00EC073A">
        <w:rPr>
          <w:rFonts w:hint="eastAsia"/>
          <w:color w:val="FF0000"/>
        </w:rPr>
        <w:t xml:space="preserve">NOT: A NAND A. AND: (A NAND B) NAND (A NAND B). OR: </w:t>
      </w:r>
      <w:r w:rsidR="00EC073A" w:rsidRPr="00EC073A">
        <w:rPr>
          <w:rFonts w:hint="eastAsia"/>
          <w:color w:val="FF0000"/>
        </w:rPr>
        <w:t>(</w:t>
      </w:r>
      <w:r w:rsidRPr="00EC073A">
        <w:rPr>
          <w:rFonts w:hint="eastAsia"/>
          <w:color w:val="FF0000"/>
        </w:rPr>
        <w:t>A</w:t>
      </w:r>
      <w:r w:rsidRPr="00EC073A">
        <w:rPr>
          <w:color w:val="FF0000"/>
        </w:rPr>
        <w:t>’</w:t>
      </w:r>
      <w:r w:rsidR="00EC073A" w:rsidRPr="00EC073A">
        <w:rPr>
          <w:rFonts w:hint="eastAsia"/>
          <w:color w:val="FF0000"/>
        </w:rPr>
        <w:t>B</w:t>
      </w:r>
      <w:r w:rsidR="00EC073A" w:rsidRPr="00EC073A">
        <w:rPr>
          <w:color w:val="FF0000"/>
        </w:rPr>
        <w:t>’</w:t>
      </w:r>
      <w:r w:rsidR="00EC073A" w:rsidRPr="00EC073A">
        <w:rPr>
          <w:rFonts w:hint="eastAsia"/>
          <w:color w:val="FF0000"/>
        </w:rPr>
        <w:t>)</w:t>
      </w:r>
      <w:r w:rsidR="00EC073A" w:rsidRPr="00EC073A">
        <w:rPr>
          <w:color w:val="FF0000"/>
        </w:rPr>
        <w:t>’</w:t>
      </w:r>
    </w:p>
    <w:p w14:paraId="51432E66" w14:textId="77777777" w:rsidR="00973661" w:rsidRDefault="00973661" w:rsidP="00973661">
      <w:pPr>
        <w:ind w:right="1260"/>
        <w:rPr>
          <w:rFonts w:hint="eastAsia"/>
        </w:rPr>
      </w:pPr>
    </w:p>
    <w:p w14:paraId="5384E622" w14:textId="5692D861" w:rsidR="00AD5283" w:rsidRDefault="00AD5283" w:rsidP="00AD5283">
      <w:pPr>
        <w:pStyle w:val="a3"/>
        <w:numPr>
          <w:ilvl w:val="0"/>
          <w:numId w:val="1"/>
        </w:numPr>
        <w:ind w:right="84" w:firstLineChars="0"/>
        <w:rPr>
          <w:rFonts w:hint="eastAsia"/>
        </w:rPr>
      </w:pPr>
      <w:r>
        <w:t xml:space="preserve">A minority gate has three inputs (call them A, B, C) and one output (call it Y). The output will be 0 if two or more of the inputs are 1, and 1 if two or more of the inputs are 0. </w:t>
      </w:r>
    </w:p>
    <w:p w14:paraId="2C7D9BC4" w14:textId="77777777" w:rsidR="00AD5283" w:rsidRDefault="00AD5283" w:rsidP="00AD5283">
      <w:pPr>
        <w:spacing w:line="259" w:lineRule="auto"/>
        <w:ind w:left="87"/>
        <w:rPr>
          <w:rFonts w:hint="eastAsia"/>
        </w:rPr>
      </w:pPr>
      <w:r>
        <w:rPr>
          <w:color w:val="000000"/>
        </w:rPr>
        <w:t xml:space="preserve"> </w:t>
      </w:r>
    </w:p>
    <w:p w14:paraId="69CD79E1" w14:textId="0A80BC65" w:rsidR="00AD5283" w:rsidRDefault="00AD5283" w:rsidP="00AD5283">
      <w:pPr>
        <w:widowControl/>
        <w:spacing w:after="5" w:line="249" w:lineRule="auto"/>
        <w:ind w:left="432"/>
        <w:jc w:val="left"/>
        <w:rPr>
          <w:rFonts w:hint="eastAsia"/>
        </w:rPr>
      </w:pPr>
      <w:r>
        <w:t>(1).</w:t>
      </w:r>
      <w:r>
        <w:tab/>
        <w:t xml:space="preserve">Give a </w:t>
      </w:r>
      <w:r>
        <w:rPr>
          <w:rFonts w:ascii="Times New Roman" w:eastAsia="Times New Roman" w:hAnsi="Times New Roman" w:cs="Times New Roman"/>
          <w:i/>
        </w:rPr>
        <w:t xml:space="preserve">minimal </w:t>
      </w:r>
      <w:r>
        <w:rPr>
          <w:rFonts w:ascii="Times New Roman" w:eastAsia="Times New Roman" w:hAnsi="Times New Roman" w:cs="Times New Roman"/>
          <w:b/>
        </w:rPr>
        <w:t xml:space="preserve">sum-of-products </w:t>
      </w:r>
      <w:r>
        <w:t xml:space="preserve">Boolean expression for the minority gates output Y, in terms of its three inputs A, B, and C. </w:t>
      </w:r>
    </w:p>
    <w:tbl>
      <w:tblPr>
        <w:tblStyle w:val="TableGrid"/>
        <w:tblW w:w="2520" w:type="dxa"/>
        <w:tblInd w:w="1013" w:type="dxa"/>
        <w:tblCellMar>
          <w:top w:w="16" w:type="dxa"/>
          <w:left w:w="106" w:type="dxa"/>
          <w:right w:w="20" w:type="dxa"/>
        </w:tblCellMar>
        <w:tblLook w:val="04A0" w:firstRow="1" w:lastRow="0" w:firstColumn="1" w:lastColumn="0" w:noHBand="0" w:noVBand="1"/>
      </w:tblPr>
      <w:tblGrid>
        <w:gridCol w:w="378"/>
        <w:gridCol w:w="533"/>
        <w:gridCol w:w="538"/>
        <w:gridCol w:w="538"/>
        <w:gridCol w:w="533"/>
      </w:tblGrid>
      <w:tr w:rsidR="00F823FE" w14:paraId="6B6B17CA" w14:textId="77777777" w:rsidTr="00A12188">
        <w:trPr>
          <w:trHeight w:val="379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5970AF4" w14:textId="77777777" w:rsidR="00F823FE" w:rsidRDefault="00F823FE" w:rsidP="00A12188">
            <w:pPr>
              <w:spacing w:line="259" w:lineRule="auto"/>
              <w:ind w:left="5"/>
              <w:rPr>
                <w:rFonts w:hint="eastAsia"/>
              </w:rPr>
            </w:pP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8BFDCB" w14:textId="77777777" w:rsidR="00F823FE" w:rsidRDefault="00F823FE" w:rsidP="00A12188">
            <w:pPr>
              <w:spacing w:line="259" w:lineRule="auto"/>
              <w:rPr>
                <w:rFonts w:hint="eastAsia"/>
              </w:rPr>
            </w:pPr>
            <w:r>
              <w:rPr>
                <w:sz w:val="32"/>
              </w:rPr>
              <w:t xml:space="preserve">00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B9435B4" w14:textId="77777777" w:rsidR="00F823FE" w:rsidRDefault="00F823FE" w:rsidP="00A12188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1 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FDD15E1" w14:textId="77777777" w:rsidR="00F823FE" w:rsidRDefault="00F823FE" w:rsidP="00A12188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F9D2A43" w14:textId="77777777" w:rsidR="00F823FE" w:rsidRDefault="00F823FE" w:rsidP="00A12188">
            <w:pPr>
              <w:spacing w:line="259" w:lineRule="auto"/>
              <w:rPr>
                <w:rFonts w:hint="eastAsia"/>
              </w:rPr>
            </w:pPr>
            <w:r>
              <w:rPr>
                <w:sz w:val="32"/>
              </w:rPr>
              <w:t xml:space="preserve">10 </w:t>
            </w:r>
          </w:p>
        </w:tc>
      </w:tr>
      <w:tr w:rsidR="00F823FE" w:rsidRPr="00246525" w14:paraId="507387C0" w14:textId="77777777" w:rsidTr="00A12188">
        <w:trPr>
          <w:trHeight w:val="374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7C9D38" w14:textId="77777777" w:rsidR="00F823FE" w:rsidRDefault="00F823FE" w:rsidP="00A12188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0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A81221" w14:textId="5C7BBC4F" w:rsidR="00F823FE" w:rsidRPr="00246525" w:rsidRDefault="00F823FE" w:rsidP="00A12188">
            <w:pPr>
              <w:spacing w:line="259" w:lineRule="auto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>
              <w:rPr>
                <w:rFonts w:hint="eastAsia"/>
                <w:color w:val="000000"/>
                <w:sz w:val="32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CC834F" w14:textId="58658938" w:rsidR="00F823FE" w:rsidRPr="00246525" w:rsidRDefault="00F823FE" w:rsidP="00A12188">
            <w:pPr>
              <w:spacing w:line="259" w:lineRule="auto"/>
              <w:ind w:left="5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>
              <w:rPr>
                <w:rFonts w:hint="eastAsia"/>
                <w:color w:val="000000"/>
                <w:sz w:val="32"/>
              </w:rPr>
              <w:t>1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FD64955" w14:textId="4A4DFD0A" w:rsidR="00F823FE" w:rsidRPr="00246525" w:rsidRDefault="00F823FE" w:rsidP="00A12188">
            <w:pPr>
              <w:spacing w:line="259" w:lineRule="auto"/>
              <w:ind w:left="5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>
              <w:rPr>
                <w:rFonts w:hint="eastAsia"/>
                <w:color w:val="000000"/>
                <w:sz w:val="32"/>
              </w:rPr>
              <w:t>0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C847B3" w14:textId="11F3FE0A" w:rsidR="00F823FE" w:rsidRPr="00246525" w:rsidRDefault="00F823FE" w:rsidP="00A12188">
            <w:pPr>
              <w:spacing w:line="259" w:lineRule="auto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>
              <w:rPr>
                <w:rFonts w:hint="eastAsia"/>
                <w:color w:val="000000"/>
                <w:sz w:val="32"/>
              </w:rPr>
              <w:t>1</w:t>
            </w:r>
          </w:p>
        </w:tc>
      </w:tr>
      <w:tr w:rsidR="00F823FE" w:rsidRPr="00246525" w14:paraId="774F8DF2" w14:textId="77777777" w:rsidTr="00A12188">
        <w:trPr>
          <w:trHeight w:val="379"/>
        </w:trPr>
        <w:tc>
          <w:tcPr>
            <w:tcW w:w="3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2BB5E6" w14:textId="77777777" w:rsidR="00F823FE" w:rsidRDefault="00F823FE" w:rsidP="00A12188">
            <w:pPr>
              <w:spacing w:line="259" w:lineRule="auto"/>
              <w:ind w:left="5"/>
              <w:rPr>
                <w:rFonts w:hint="eastAsia"/>
              </w:rPr>
            </w:pPr>
            <w:r>
              <w:rPr>
                <w:sz w:val="32"/>
              </w:rPr>
              <w:t xml:space="preserve">1 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E40FF" w14:textId="7327D4CF" w:rsidR="00F823FE" w:rsidRPr="00246525" w:rsidRDefault="00F823FE" w:rsidP="00A12188">
            <w:pPr>
              <w:spacing w:line="259" w:lineRule="auto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>
              <w:rPr>
                <w:rFonts w:hint="eastAsia"/>
                <w:color w:val="000000"/>
                <w:sz w:val="32"/>
              </w:rPr>
              <w:t>0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406E00" w14:textId="0B6B8E70" w:rsidR="00F823FE" w:rsidRPr="00246525" w:rsidRDefault="00F823FE" w:rsidP="00A12188">
            <w:pPr>
              <w:spacing w:line="259" w:lineRule="auto"/>
              <w:ind w:left="5"/>
              <w:rPr>
                <w:rFonts w:hint="eastAsia"/>
                <w:color w:val="FF0000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>
              <w:rPr>
                <w:rFonts w:hint="eastAsia"/>
                <w:color w:val="000000"/>
                <w:sz w:val="32"/>
              </w:rPr>
              <w:t>0</w:t>
            </w:r>
          </w:p>
        </w:tc>
        <w:tc>
          <w:tcPr>
            <w:tcW w:w="5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C8B709" w14:textId="2CF13E5A" w:rsidR="00F823FE" w:rsidRPr="00246525" w:rsidRDefault="00F823FE" w:rsidP="00A12188">
            <w:pPr>
              <w:spacing w:line="259" w:lineRule="auto"/>
              <w:ind w:left="5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>
              <w:rPr>
                <w:rFonts w:hint="eastAsia"/>
                <w:color w:val="000000"/>
                <w:sz w:val="32"/>
              </w:rPr>
              <w:t>0</w:t>
            </w:r>
          </w:p>
        </w:tc>
        <w:tc>
          <w:tcPr>
            <w:tcW w:w="5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2C795" w14:textId="017B52E5" w:rsidR="00F823FE" w:rsidRPr="00246525" w:rsidRDefault="00F823FE" w:rsidP="00A12188">
            <w:pPr>
              <w:spacing w:line="259" w:lineRule="auto"/>
              <w:rPr>
                <w:rFonts w:hint="eastAsia"/>
              </w:rPr>
            </w:pPr>
            <w:r w:rsidRPr="00246525">
              <w:rPr>
                <w:color w:val="000000"/>
                <w:sz w:val="32"/>
              </w:rPr>
              <w:t xml:space="preserve"> </w:t>
            </w:r>
            <w:r>
              <w:rPr>
                <w:rFonts w:hint="eastAsia"/>
                <w:color w:val="000000"/>
                <w:sz w:val="32"/>
              </w:rPr>
              <w:t>1</w:t>
            </w:r>
          </w:p>
        </w:tc>
      </w:tr>
    </w:tbl>
    <w:p w14:paraId="6ED67FF2" w14:textId="77777777" w:rsidR="00AD5283" w:rsidRDefault="00AD5283" w:rsidP="00F823FE">
      <w:pPr>
        <w:spacing w:line="259" w:lineRule="auto"/>
        <w:rPr>
          <w:rFonts w:hint="eastAsia"/>
        </w:rPr>
      </w:pPr>
    </w:p>
    <w:p w14:paraId="0DF4CAED" w14:textId="3795B782" w:rsidR="00AD5283" w:rsidRDefault="00AD5283" w:rsidP="00AD5283">
      <w:pPr>
        <w:tabs>
          <w:tab w:val="center" w:pos="446"/>
          <w:tab w:val="right" w:pos="8734"/>
        </w:tabs>
        <w:spacing w:after="3" w:line="265" w:lineRule="auto"/>
        <w:rPr>
          <w:rFonts w:hint="eastAsia"/>
        </w:rPr>
      </w:pPr>
      <w:r>
        <w:rPr>
          <w:rFonts w:ascii="Calibri" w:eastAsia="Calibri" w:hAnsi="Calibri" w:cs="Calibri"/>
          <w:sz w:val="22"/>
        </w:rPr>
        <w:tab/>
      </w:r>
      <w:r>
        <w:rPr>
          <w:color w:val="000000"/>
        </w:rPr>
        <w:t xml:space="preserve"> </w:t>
      </w:r>
      <w:r>
        <w:rPr>
          <w:color w:val="000000"/>
        </w:rPr>
        <w:tab/>
      </w:r>
      <w:r>
        <w:rPr>
          <w:rFonts w:ascii="Times New Roman" w:eastAsia="Times New Roman" w:hAnsi="Times New Roman" w:cs="Times New Roman"/>
          <w:b/>
        </w:rPr>
        <w:t>Minimal SOP expression: Y = ________</w:t>
      </w:r>
      <w:r w:rsidR="00F823FE" w:rsidRPr="00F823FE">
        <w:rPr>
          <w:rFonts w:ascii="Times New Roman" w:hAnsi="Times New Roman" w:cs="Times New Roman" w:hint="eastAsia"/>
          <w:b/>
          <w:color w:val="FF0000"/>
        </w:rPr>
        <w:t>AB</w:t>
      </w:r>
      <w:r w:rsidR="00F823FE" w:rsidRPr="00F823FE">
        <w:rPr>
          <w:rFonts w:ascii="Times New Roman" w:hAnsi="Times New Roman" w:cs="Times New Roman"/>
          <w:b/>
          <w:color w:val="FF0000"/>
        </w:rPr>
        <w:t>’</w:t>
      </w:r>
      <w:r w:rsidR="00F823FE" w:rsidRPr="00F823FE">
        <w:rPr>
          <w:rFonts w:ascii="Times New Roman" w:hAnsi="Times New Roman" w:cs="Times New Roman" w:hint="eastAsia"/>
          <w:b/>
          <w:color w:val="FF0000"/>
        </w:rPr>
        <w:t>+A</w:t>
      </w:r>
      <w:r w:rsidR="00F823FE" w:rsidRPr="00F823FE">
        <w:rPr>
          <w:rFonts w:ascii="Times New Roman" w:hAnsi="Times New Roman" w:cs="Times New Roman"/>
          <w:b/>
          <w:color w:val="FF0000"/>
        </w:rPr>
        <w:t>’</w:t>
      </w:r>
      <w:r w:rsidR="00F823FE" w:rsidRPr="00F823FE">
        <w:rPr>
          <w:rFonts w:ascii="Times New Roman" w:hAnsi="Times New Roman" w:cs="Times New Roman" w:hint="eastAsia"/>
          <w:b/>
          <w:color w:val="FF0000"/>
        </w:rPr>
        <w:t>C</w:t>
      </w:r>
      <w:r w:rsidR="00F823FE" w:rsidRPr="00F823FE">
        <w:rPr>
          <w:rFonts w:ascii="Times New Roman" w:hAnsi="Times New Roman" w:cs="Times New Roman"/>
          <w:b/>
          <w:color w:val="FF0000"/>
        </w:rPr>
        <w:t>’</w:t>
      </w:r>
      <w:r>
        <w:rPr>
          <w:rFonts w:ascii="Times New Roman" w:eastAsia="Times New Roman" w:hAnsi="Times New Roman" w:cs="Times New Roman"/>
          <w:b/>
        </w:rPr>
        <w:t xml:space="preserve">_________ </w:t>
      </w:r>
      <w:r>
        <w:rPr>
          <w:rFonts w:ascii="Times New Roman" w:eastAsia="Times New Roman" w:hAnsi="Times New Roman" w:cs="Times New Roman"/>
          <w:b/>
          <w:color w:val="000000"/>
        </w:rPr>
        <w:t xml:space="preserve"> </w:t>
      </w:r>
    </w:p>
    <w:p w14:paraId="0319A292" w14:textId="77777777" w:rsidR="00AD5283" w:rsidRDefault="00AD5283" w:rsidP="00AD5283">
      <w:pPr>
        <w:spacing w:line="259" w:lineRule="auto"/>
        <w:rPr>
          <w:rFonts w:hint="eastAsia"/>
        </w:rPr>
      </w:pPr>
      <w:r>
        <w:rPr>
          <w:rFonts w:ascii="Times New Roman" w:eastAsia="Times New Roman" w:hAnsi="Times New Roman" w:cs="Times New Roman"/>
          <w:b/>
          <w:color w:val="000000"/>
        </w:rPr>
        <w:lastRenderedPageBreak/>
        <w:t xml:space="preserve"> </w:t>
      </w:r>
    </w:p>
    <w:p w14:paraId="097E5E8F" w14:textId="4ADBD64A" w:rsidR="00AD5283" w:rsidRDefault="00AD5283" w:rsidP="00AD5283">
      <w:pPr>
        <w:widowControl/>
        <w:spacing w:after="5" w:line="249" w:lineRule="auto"/>
        <w:ind w:left="432"/>
        <w:jc w:val="left"/>
        <w:rPr>
          <w:rFonts w:hint="eastAsia"/>
        </w:rPr>
      </w:pPr>
      <w:r>
        <w:t>(2).</w:t>
      </w:r>
      <w:r>
        <w:tab/>
        <w:t xml:space="preserve">Is a minority gate </w:t>
      </w:r>
      <w:r w:rsidRPr="00AD5283">
        <w:rPr>
          <w:rFonts w:ascii="Times New Roman" w:eastAsia="Times New Roman" w:hAnsi="Times New Roman" w:cs="Times New Roman"/>
          <w:b/>
        </w:rPr>
        <w:t>universal</w:t>
      </w:r>
      <w:r>
        <w:t xml:space="preserve">, in the sense that using only minority gates (along with constants 0 and 1) </w:t>
      </w:r>
      <w:proofErr w:type="spellStart"/>
      <w:r>
        <w:t>its</w:t>
      </w:r>
      <w:proofErr w:type="spellEnd"/>
      <w:r>
        <w:t xml:space="preserve"> possible to implement arbitrary combinational logic functions? </w:t>
      </w:r>
    </w:p>
    <w:p w14:paraId="4FFE4B2C" w14:textId="014AD032" w:rsidR="00AD5283" w:rsidRPr="00205F03" w:rsidRDefault="00F823FE" w:rsidP="00AD5283">
      <w:pPr>
        <w:spacing w:line="259" w:lineRule="auto"/>
        <w:ind w:left="432"/>
        <w:rPr>
          <w:rFonts w:hint="eastAsia"/>
          <w:color w:val="FF0000"/>
        </w:rPr>
      </w:pPr>
      <w:r w:rsidRPr="00205F03">
        <w:rPr>
          <w:rFonts w:hint="eastAsia"/>
          <w:color w:val="FF0000"/>
        </w:rPr>
        <w:t xml:space="preserve">YES. To achieve NOT, we can use input (0,1,A). To achieve AND, we can use input </w:t>
      </w:r>
      <w:r w:rsidR="00205F03">
        <w:rPr>
          <w:rFonts w:hint="eastAsia"/>
          <w:color w:val="FF0000"/>
        </w:rPr>
        <w:t>NAND Y0</w:t>
      </w:r>
      <w:r w:rsidR="00205F03" w:rsidRPr="00205F03">
        <w:rPr>
          <w:rFonts w:hint="eastAsia"/>
          <w:color w:val="FF0000"/>
        </w:rPr>
        <w:t>=</w:t>
      </w:r>
      <w:r w:rsidRPr="00205F03">
        <w:rPr>
          <w:rFonts w:hint="eastAsia"/>
          <w:color w:val="FF0000"/>
        </w:rPr>
        <w:t>(</w:t>
      </w:r>
      <w:r w:rsidR="00205F03" w:rsidRPr="00205F03">
        <w:rPr>
          <w:rFonts w:hint="eastAsia"/>
          <w:color w:val="FF0000"/>
        </w:rPr>
        <w:t>A,B,0</w:t>
      </w:r>
      <w:r w:rsidRPr="00205F03">
        <w:rPr>
          <w:rFonts w:hint="eastAsia"/>
          <w:color w:val="FF0000"/>
        </w:rPr>
        <w:t>)</w:t>
      </w:r>
      <w:r w:rsidR="00205F03" w:rsidRPr="00205F03">
        <w:rPr>
          <w:rFonts w:hint="eastAsia"/>
          <w:color w:val="FF0000"/>
        </w:rPr>
        <w:t>,and later use NOT(Y0).To achieve OR, we use NAND(NOT(A),NOT(B))</w:t>
      </w:r>
    </w:p>
    <w:p w14:paraId="50569180" w14:textId="62A11FE6" w:rsidR="00AD5283" w:rsidRDefault="00AD5283" w:rsidP="00AD5283">
      <w:pPr>
        <w:spacing w:line="259" w:lineRule="auto"/>
        <w:ind w:left="446"/>
        <w:rPr>
          <w:rFonts w:hint="eastAsia"/>
          <w:color w:val="000000"/>
        </w:rPr>
      </w:pPr>
    </w:p>
    <w:p w14:paraId="6619A8B6" w14:textId="4FB9AEBD" w:rsidR="001248AD" w:rsidRDefault="001248AD" w:rsidP="001248AD">
      <w:pPr>
        <w:pStyle w:val="a3"/>
        <w:numPr>
          <w:ilvl w:val="0"/>
          <w:numId w:val="1"/>
        </w:numPr>
        <w:ind w:right="1260" w:firstLineChars="0"/>
      </w:pPr>
      <w:r w:rsidRPr="00DE3642">
        <w:t>Using De Morgan equivalent gates and bubble pushing methods,</w:t>
      </w:r>
      <w:r w:rsidRPr="00DE3642">
        <w:rPr>
          <w:rFonts w:hint="eastAsia"/>
        </w:rPr>
        <w:t xml:space="preserve"> </w:t>
      </w:r>
      <w:r w:rsidRPr="00DE3642">
        <w:t xml:space="preserve">redraw the circuit in Figure </w:t>
      </w:r>
      <w:r w:rsidRPr="00DE3642">
        <w:rPr>
          <w:rFonts w:hint="eastAsia"/>
        </w:rPr>
        <w:t>below</w:t>
      </w:r>
      <w:r w:rsidRPr="00DE3642">
        <w:t xml:space="preserve"> so that you can find the Boolean equation by inspection. Write the Boolean equation.</w:t>
      </w:r>
    </w:p>
    <w:p w14:paraId="7C2A08D4" w14:textId="27A67C17" w:rsidR="006B7134" w:rsidRPr="002A045F" w:rsidRDefault="002A045F" w:rsidP="001248AD">
      <w:pPr>
        <w:ind w:right="1260"/>
        <w:rPr>
          <w:rFonts w:hint="eastAsia"/>
        </w:rPr>
      </w:pPr>
      <w:r>
        <w:rPr>
          <w:rFonts w:hint="eastAsia"/>
        </w:rPr>
        <w:t xml:space="preserve">   </w:t>
      </w:r>
      <w:r w:rsidRPr="002A045F">
        <w:rPr>
          <w:noProof/>
        </w:rPr>
        <w:drawing>
          <wp:inline distT="0" distB="0" distL="0" distR="0" wp14:anchorId="1D145806" wp14:editId="3347CD7F">
            <wp:extent cx="2719347" cy="2156885"/>
            <wp:effectExtent l="0" t="0" r="508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6910" cy="21787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object w:dxaOrig="4363" w:dyaOrig="2092" w14:anchorId="67F0A12E">
          <v:shape id="_x0000_i1026" type="#_x0000_t75" style="width:247pt;height:118.65pt" o:ole="">
            <v:imagedata r:id="rId21" o:title=""/>
          </v:shape>
          <o:OLEObject Type="Embed" ProgID="Visio.Drawing.15" ShapeID="_x0000_i1026" DrawAspect="Content" ObjectID="_1804093189" r:id="rId22"/>
        </w:object>
      </w:r>
    </w:p>
    <w:p w14:paraId="62DD5A86" w14:textId="745F5E9B" w:rsidR="00DE3642" w:rsidRDefault="006B7134" w:rsidP="004B437C">
      <w:pPr>
        <w:pStyle w:val="a3"/>
        <w:numPr>
          <w:ilvl w:val="0"/>
          <w:numId w:val="1"/>
        </w:numPr>
        <w:ind w:right="1260" w:firstLineChars="0"/>
        <w:rPr>
          <w:rFonts w:hint="eastAsia"/>
        </w:rPr>
      </w:pPr>
      <w:r>
        <w:t>Write a minimized Boolean equation for the function performed by the circuit in the Figur</w:t>
      </w:r>
      <w:r w:rsidR="004B437C">
        <w:rPr>
          <w:rFonts w:hint="eastAsia"/>
        </w:rPr>
        <w:t>e.</w:t>
      </w:r>
    </w:p>
    <w:p w14:paraId="6F6E1496" w14:textId="50EDD975" w:rsidR="00AC33F4" w:rsidRDefault="004B437C" w:rsidP="004B437C">
      <w:pPr>
        <w:pStyle w:val="a3"/>
        <w:ind w:left="360" w:right="1680" w:firstLineChars="0" w:firstLine="0"/>
        <w:jc w:val="center"/>
      </w:pPr>
      <w:r w:rsidRPr="004B437C">
        <w:rPr>
          <w:noProof/>
        </w:rPr>
        <w:drawing>
          <wp:inline distT="0" distB="0" distL="0" distR="0" wp14:anchorId="58488722" wp14:editId="09BD6084">
            <wp:extent cx="2307430" cy="826688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92" t="17192" r="9395" b="26345"/>
                    <a:stretch/>
                  </pic:blipFill>
                  <pic:spPr bwMode="auto">
                    <a:xfrm>
                      <a:off x="0" y="0"/>
                      <a:ext cx="2345334" cy="840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B7134">
        <w:rPr>
          <w:noProof/>
        </w:rPr>
        <w:drawing>
          <wp:inline distT="0" distB="0" distL="0" distR="0" wp14:anchorId="3EB7E101" wp14:editId="4991250C">
            <wp:extent cx="1600807" cy="1098363"/>
            <wp:effectExtent l="0" t="0" r="0" b="698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616507" cy="1109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320BD" w14:textId="77777777" w:rsidR="00D50222" w:rsidRDefault="00D50222" w:rsidP="004B437C">
      <w:pPr>
        <w:pStyle w:val="a3"/>
        <w:ind w:left="360" w:right="1680" w:firstLineChars="0" w:firstLine="0"/>
        <w:jc w:val="center"/>
      </w:pPr>
    </w:p>
    <w:p w14:paraId="338CB69D" w14:textId="77777777" w:rsidR="00D50222" w:rsidRDefault="00D50222" w:rsidP="004B437C">
      <w:pPr>
        <w:pStyle w:val="a3"/>
        <w:ind w:left="360" w:right="1680" w:firstLineChars="0" w:firstLine="0"/>
        <w:jc w:val="center"/>
      </w:pPr>
    </w:p>
    <w:p w14:paraId="7FDDB2D1" w14:textId="77777777" w:rsidR="00D50222" w:rsidRDefault="00D50222" w:rsidP="004B437C">
      <w:pPr>
        <w:pStyle w:val="a3"/>
        <w:ind w:left="360" w:right="1680" w:firstLineChars="0" w:firstLine="0"/>
        <w:jc w:val="center"/>
      </w:pPr>
    </w:p>
    <w:p w14:paraId="6C0384A1" w14:textId="77777777" w:rsidR="00D50222" w:rsidRDefault="00D50222" w:rsidP="004B437C">
      <w:pPr>
        <w:pStyle w:val="a3"/>
        <w:ind w:left="360" w:right="1680" w:firstLineChars="0" w:firstLine="0"/>
        <w:jc w:val="center"/>
      </w:pPr>
    </w:p>
    <w:p w14:paraId="5B953353" w14:textId="77777777" w:rsidR="00D50222" w:rsidRDefault="00D50222" w:rsidP="004B437C">
      <w:pPr>
        <w:pStyle w:val="a3"/>
        <w:ind w:left="360" w:right="1680" w:firstLineChars="0" w:firstLine="0"/>
        <w:jc w:val="center"/>
      </w:pPr>
    </w:p>
    <w:p w14:paraId="52ECF073" w14:textId="77777777" w:rsidR="00D50222" w:rsidRDefault="00D50222" w:rsidP="004B437C">
      <w:pPr>
        <w:pStyle w:val="a3"/>
        <w:ind w:left="360" w:right="1680" w:firstLineChars="0" w:firstLine="0"/>
        <w:jc w:val="center"/>
      </w:pPr>
    </w:p>
    <w:p w14:paraId="065CE515" w14:textId="77777777" w:rsidR="00D50222" w:rsidRDefault="00D50222" w:rsidP="004B437C">
      <w:pPr>
        <w:pStyle w:val="a3"/>
        <w:ind w:left="360" w:right="1680" w:firstLineChars="0" w:firstLine="0"/>
        <w:jc w:val="center"/>
      </w:pPr>
    </w:p>
    <w:p w14:paraId="3837A8EC" w14:textId="77777777" w:rsidR="00D50222" w:rsidRPr="001248AD" w:rsidRDefault="00D50222" w:rsidP="004B437C">
      <w:pPr>
        <w:pStyle w:val="a3"/>
        <w:ind w:left="360" w:right="1680" w:firstLineChars="0" w:firstLine="0"/>
        <w:jc w:val="center"/>
        <w:rPr>
          <w:rFonts w:hint="eastAsia"/>
        </w:rPr>
      </w:pPr>
    </w:p>
    <w:p w14:paraId="0378FCE8" w14:textId="183B533F" w:rsidR="00DE3642" w:rsidRPr="00DE3642" w:rsidRDefault="0070449C" w:rsidP="00AD5283">
      <w:pPr>
        <w:pStyle w:val="a3"/>
        <w:numPr>
          <w:ilvl w:val="0"/>
          <w:numId w:val="1"/>
        </w:numPr>
        <w:ind w:right="1260" w:firstLineChars="0"/>
        <w:rPr>
          <w:rFonts w:hint="eastAsia"/>
        </w:rPr>
      </w:pPr>
      <w:r>
        <w:rPr>
          <w:b/>
          <w:bCs/>
        </w:rPr>
        <w:lastRenderedPageBreak/>
        <w:t>Two level logic</w:t>
      </w:r>
    </w:p>
    <w:p w14:paraId="18696C26" w14:textId="438EADCD" w:rsidR="00DE3642" w:rsidRPr="001248AD" w:rsidRDefault="00DE3642" w:rsidP="00DE3642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eastAsiaTheme="minorHAnsi" w:cs="SabonLTStd-Roman" w:hint="eastAsia"/>
          <w:color w:val="000000"/>
          <w:kern w:val="0"/>
          <w:szCs w:val="21"/>
        </w:rPr>
      </w:pPr>
      <w:r w:rsidRPr="001248AD">
        <w:rPr>
          <w:rFonts w:eastAsiaTheme="minorHAnsi" w:cs="SabonLTStd-Roman"/>
          <w:color w:val="000000"/>
          <w:kern w:val="0"/>
          <w:szCs w:val="21"/>
        </w:rPr>
        <w:t xml:space="preserve">Write Boolean equations for the circuit in </w:t>
      </w:r>
      <w:r w:rsidRPr="001248AD">
        <w:rPr>
          <w:rFonts w:eastAsiaTheme="minorHAnsi" w:cs="SabonLTStd-Roman"/>
          <w:color w:val="0081AD"/>
          <w:kern w:val="0"/>
          <w:szCs w:val="21"/>
        </w:rPr>
        <w:t xml:space="preserve">Figure </w:t>
      </w:r>
      <w:r w:rsidRPr="001248AD">
        <w:rPr>
          <w:rFonts w:eastAsiaTheme="minorHAnsi" w:cs="SabonLTStd-Roman" w:hint="eastAsia"/>
          <w:color w:val="0081AD"/>
          <w:kern w:val="0"/>
          <w:szCs w:val="21"/>
        </w:rPr>
        <w:t>blow</w:t>
      </w:r>
      <w:r w:rsidRPr="001248AD">
        <w:rPr>
          <w:rFonts w:eastAsiaTheme="minorHAnsi" w:cs="SabonLTStd-Roman"/>
          <w:color w:val="000000"/>
          <w:kern w:val="0"/>
          <w:szCs w:val="21"/>
        </w:rPr>
        <w:t xml:space="preserve">. You need </w:t>
      </w:r>
      <w:r w:rsidRPr="001248AD">
        <w:rPr>
          <w:rFonts w:eastAsiaTheme="minorHAnsi" w:cs="SabonLTStd-Roman" w:hint="eastAsia"/>
          <w:color w:val="000000"/>
          <w:kern w:val="0"/>
          <w:szCs w:val="21"/>
        </w:rPr>
        <w:t>NOT</w:t>
      </w:r>
      <w:r w:rsidRPr="001248AD">
        <w:rPr>
          <w:rFonts w:eastAsiaTheme="minorHAnsi" w:cs="SabonLTStd-Roman"/>
          <w:color w:val="000000"/>
          <w:kern w:val="0"/>
          <w:szCs w:val="21"/>
        </w:rPr>
        <w:t xml:space="preserve"> minimize the equations.</w:t>
      </w:r>
    </w:p>
    <w:p w14:paraId="69538127" w14:textId="2C66E999" w:rsidR="00DE3642" w:rsidRPr="001248AD" w:rsidRDefault="00DE3642" w:rsidP="00DE3642">
      <w:pPr>
        <w:pStyle w:val="a3"/>
        <w:numPr>
          <w:ilvl w:val="0"/>
          <w:numId w:val="5"/>
        </w:numPr>
        <w:autoSpaceDE w:val="0"/>
        <w:autoSpaceDN w:val="0"/>
        <w:adjustRightInd w:val="0"/>
        <w:ind w:firstLineChars="0"/>
        <w:jc w:val="left"/>
        <w:rPr>
          <w:rFonts w:eastAsiaTheme="minorHAnsi" w:cs="SabonLTStd-Roman" w:hint="eastAsia"/>
          <w:color w:val="000000"/>
          <w:kern w:val="0"/>
          <w:szCs w:val="21"/>
        </w:rPr>
      </w:pPr>
      <w:r w:rsidRPr="001248AD">
        <w:rPr>
          <w:rFonts w:eastAsiaTheme="minorHAnsi" w:cs="SabonLTStd-Roman"/>
          <w:color w:val="000000"/>
          <w:kern w:val="0"/>
          <w:szCs w:val="21"/>
        </w:rPr>
        <w:t xml:space="preserve">Minimize the Boolean equations </w:t>
      </w:r>
      <w:r w:rsidR="0070449C" w:rsidRPr="001248AD">
        <w:rPr>
          <w:rFonts w:eastAsiaTheme="minorHAnsi" w:cs="SabonLTStd-Roman" w:hint="eastAsia"/>
          <w:color w:val="000000"/>
          <w:kern w:val="0"/>
          <w:szCs w:val="21"/>
        </w:rPr>
        <w:t>you</w:t>
      </w:r>
      <w:r w:rsidR="0070449C" w:rsidRPr="001248AD">
        <w:rPr>
          <w:rFonts w:eastAsiaTheme="minorHAnsi" w:cs="SabonLTStd-Roman"/>
          <w:color w:val="000000"/>
          <w:kern w:val="0"/>
          <w:szCs w:val="21"/>
        </w:rPr>
        <w:t xml:space="preserve"> </w:t>
      </w:r>
      <w:r w:rsidR="0070449C" w:rsidRPr="001248AD">
        <w:rPr>
          <w:rFonts w:eastAsiaTheme="minorHAnsi" w:cs="SabonLTStd-Roman" w:hint="eastAsia"/>
          <w:color w:val="000000"/>
          <w:kern w:val="0"/>
          <w:szCs w:val="21"/>
        </w:rPr>
        <w:t>get</w:t>
      </w:r>
      <w:r w:rsidR="0070449C" w:rsidRPr="001248AD">
        <w:rPr>
          <w:rFonts w:eastAsiaTheme="minorHAnsi" w:cs="SabonLTStd-Roman"/>
          <w:color w:val="000000"/>
          <w:kern w:val="0"/>
          <w:szCs w:val="21"/>
        </w:rPr>
        <w:t xml:space="preserve"> </w:t>
      </w:r>
      <w:r w:rsidRPr="001248AD">
        <w:rPr>
          <w:rFonts w:eastAsiaTheme="minorHAnsi" w:cs="SabonLTStd-Roman"/>
          <w:color w:val="000000"/>
          <w:kern w:val="0"/>
          <w:szCs w:val="21"/>
        </w:rPr>
        <w:t>from</w:t>
      </w:r>
      <w:r w:rsidR="0070449C" w:rsidRPr="001248AD">
        <w:rPr>
          <w:rFonts w:eastAsiaTheme="minorHAnsi" w:cs="SabonLTStd-Roman"/>
          <w:color w:val="000000"/>
          <w:kern w:val="0"/>
          <w:szCs w:val="21"/>
        </w:rPr>
        <w:t xml:space="preserve"> </w:t>
      </w:r>
      <w:r w:rsidR="0070449C" w:rsidRPr="001248AD">
        <w:rPr>
          <w:rFonts w:eastAsiaTheme="minorHAnsi" w:cs="SabonLTStd-Roman" w:hint="eastAsia"/>
          <w:color w:val="000000"/>
          <w:kern w:val="0"/>
          <w:szCs w:val="21"/>
        </w:rPr>
        <w:t>(</w:t>
      </w:r>
      <w:r w:rsidR="0070449C" w:rsidRPr="001248AD">
        <w:rPr>
          <w:rFonts w:eastAsiaTheme="minorHAnsi" w:cs="SabonLTStd-Roman"/>
          <w:color w:val="000000"/>
          <w:kern w:val="0"/>
          <w:szCs w:val="21"/>
        </w:rPr>
        <w:t>1)</w:t>
      </w:r>
      <w:r w:rsidRPr="001248AD">
        <w:rPr>
          <w:rFonts w:eastAsiaTheme="minorHAnsi" w:cs="SabonLTStd-Roman"/>
          <w:color w:val="000000"/>
          <w:kern w:val="0"/>
          <w:szCs w:val="21"/>
        </w:rPr>
        <w:t xml:space="preserve"> and sketch an improved circuit with the same function.</w:t>
      </w:r>
    </w:p>
    <w:p w14:paraId="018279AB" w14:textId="22AE836A" w:rsidR="0070449C" w:rsidRDefault="00CD554E" w:rsidP="00CD554E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Style w:val="a"/>
          <w:rFonts w:ascii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bidi="x-none"/>
        </w:rPr>
      </w:pPr>
      <w:r>
        <w:object w:dxaOrig="3249" w:dyaOrig="3866" w14:anchorId="0B68B938">
          <v:shape id="_x0000_i1027" type="#_x0000_t75" style="width:197.55pt;height:235.4pt" o:ole="">
            <v:imagedata r:id="rId25" o:title=""/>
          </v:shape>
          <o:OLEObject Type="Embed" ProgID="Visio.Drawing.15" ShapeID="_x0000_i1027" DrawAspect="Content" ObjectID="_1804093190" r:id="rId26"/>
        </w:object>
      </w:r>
      <w:r w:rsidRPr="00CD554E">
        <w:rPr>
          <w:rStyle w:val="a"/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CD554E">
        <w:rPr>
          <w:noProof/>
        </w:rPr>
        <w:drawing>
          <wp:inline distT="0" distB="0" distL="0" distR="0" wp14:anchorId="14E12483" wp14:editId="44BD6F47">
            <wp:extent cx="2224690" cy="3446891"/>
            <wp:effectExtent l="0" t="0" r="4445" b="127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34108"/>
                    <a:stretch/>
                  </pic:blipFill>
                  <pic:spPr bwMode="auto">
                    <a:xfrm>
                      <a:off x="0" y="0"/>
                      <a:ext cx="2249079" cy="3484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CD554E">
        <w:rPr>
          <w:rStyle w:val="a"/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CD554E">
        <w:rPr>
          <w:rStyle w:val="a"/>
          <w:rFonts w:ascii="Times New Roman" w:eastAsia="Times New Roman" w:hAnsi="Times New Roman" w:cs="Times New Roman"/>
          <w:noProof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drawing>
          <wp:inline distT="0" distB="0" distL="0" distR="0" wp14:anchorId="2E0E60BB" wp14:editId="00F7FD4F">
            <wp:extent cx="3398242" cy="2870421"/>
            <wp:effectExtent l="0" t="0" r="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751" t="65937" r="422" b="717"/>
                    <a:stretch/>
                  </pic:blipFill>
                  <pic:spPr bwMode="auto">
                    <a:xfrm>
                      <a:off x="0" y="0"/>
                      <a:ext cx="3429458" cy="28967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DB2D431" w14:textId="77777777" w:rsidR="00D50222" w:rsidRDefault="00D50222" w:rsidP="00CD554E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Style w:val="a"/>
          <w:rFonts w:ascii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bidi="x-none"/>
        </w:rPr>
      </w:pPr>
    </w:p>
    <w:p w14:paraId="1129EEBB" w14:textId="77777777" w:rsidR="00D50222" w:rsidRDefault="00D50222" w:rsidP="00CD554E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Style w:val="a"/>
          <w:rFonts w:ascii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bidi="x-none"/>
        </w:rPr>
      </w:pPr>
    </w:p>
    <w:p w14:paraId="08835857" w14:textId="77777777" w:rsidR="00D50222" w:rsidRDefault="00D50222" w:rsidP="00CD554E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Style w:val="a"/>
          <w:rFonts w:ascii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bidi="x-none"/>
        </w:rPr>
      </w:pPr>
    </w:p>
    <w:p w14:paraId="16A9401F" w14:textId="77777777" w:rsidR="00D50222" w:rsidRDefault="00D50222" w:rsidP="00CD554E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Style w:val="a"/>
          <w:rFonts w:ascii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bidi="x-none"/>
        </w:rPr>
      </w:pPr>
    </w:p>
    <w:p w14:paraId="0216C2EF" w14:textId="77777777" w:rsidR="00D50222" w:rsidRDefault="00D50222" w:rsidP="00CD554E">
      <w:pPr>
        <w:pStyle w:val="a3"/>
        <w:autoSpaceDE w:val="0"/>
        <w:autoSpaceDN w:val="0"/>
        <w:adjustRightInd w:val="0"/>
        <w:ind w:left="720" w:firstLineChars="0" w:firstLine="0"/>
        <w:jc w:val="left"/>
        <w:rPr>
          <w:rStyle w:val="a"/>
          <w:rFonts w:ascii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bidi="x-none"/>
        </w:rPr>
      </w:pPr>
    </w:p>
    <w:p w14:paraId="1A66B614" w14:textId="77777777" w:rsidR="00D50222" w:rsidRPr="00D50222" w:rsidRDefault="00D50222" w:rsidP="00D50222">
      <w:pPr>
        <w:autoSpaceDE w:val="0"/>
        <w:autoSpaceDN w:val="0"/>
        <w:adjustRightInd w:val="0"/>
        <w:jc w:val="left"/>
        <w:rPr>
          <w:rFonts w:hint="eastAsia"/>
        </w:rPr>
      </w:pPr>
    </w:p>
    <w:p w14:paraId="56588F41" w14:textId="58A57966" w:rsidR="0070449C" w:rsidRPr="0070449C" w:rsidRDefault="0070449C" w:rsidP="00D50222">
      <w:pPr>
        <w:pStyle w:val="a3"/>
        <w:numPr>
          <w:ilvl w:val="0"/>
          <w:numId w:val="1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lastRenderedPageBreak/>
        <w:t>Boolean e</w:t>
      </w:r>
      <w:r w:rsidR="00160077">
        <w:t>quation simplification</w:t>
      </w:r>
    </w:p>
    <w:p w14:paraId="717B6F03" w14:textId="5F2F7860" w:rsidR="0070449C" w:rsidRPr="001248AD" w:rsidRDefault="0070449C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  <w:r w:rsidRPr="001248AD">
        <w:rPr>
          <w:rFonts w:eastAsiaTheme="minorHAnsi" w:cs="SabonLTStd-Roman"/>
          <w:kern w:val="0"/>
          <w:szCs w:val="21"/>
        </w:rPr>
        <w:t>(1)</w:t>
      </w:r>
      <w:r w:rsidR="001248AD">
        <w:rPr>
          <w:rFonts w:eastAsiaTheme="minorHAnsi" w:cs="SabonLTStd-Roman"/>
          <w:kern w:val="0"/>
          <w:szCs w:val="21"/>
        </w:rPr>
        <w:t xml:space="preserve"> </w:t>
      </w:r>
      <w:r w:rsidRPr="001248AD">
        <w:rPr>
          <w:rFonts w:eastAsiaTheme="minorHAnsi" w:cs="SabonLTStd-Roman"/>
          <w:kern w:val="0"/>
          <w:szCs w:val="21"/>
        </w:rPr>
        <w:t xml:space="preserve">Simplify the Boolean equation: </w:t>
      </w:r>
      <w:r w:rsidRPr="001248AD">
        <w:rPr>
          <w:rFonts w:eastAsiaTheme="minorHAnsi"/>
          <w:noProof/>
          <w:szCs w:val="21"/>
        </w:rPr>
        <w:drawing>
          <wp:inline distT="0" distB="0" distL="0" distR="0" wp14:anchorId="33C6A15C" wp14:editId="36009E7F">
            <wp:extent cx="1407814" cy="218308"/>
            <wp:effectExtent l="0" t="0" r="1905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522951" cy="236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858586" w14:textId="0340A062" w:rsidR="00160077" w:rsidRPr="001248AD" w:rsidRDefault="00160077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  <w:r w:rsidRPr="001248AD">
        <w:rPr>
          <w:rFonts w:eastAsiaTheme="minorHAnsi" w:cs="SabonLTStd-Roman" w:hint="eastAsia"/>
          <w:kern w:val="0"/>
          <w:szCs w:val="21"/>
        </w:rPr>
        <w:t>(</w:t>
      </w:r>
      <w:r w:rsidRPr="001248AD">
        <w:rPr>
          <w:rFonts w:eastAsiaTheme="minorHAnsi" w:cs="SabonLTStd-Roman"/>
          <w:kern w:val="0"/>
          <w:szCs w:val="21"/>
        </w:rPr>
        <w:t>2) Implement the function using an 8:1 multiplexer</w:t>
      </w:r>
    </w:p>
    <w:p w14:paraId="71AA5241" w14:textId="09A46FE9" w:rsidR="00160077" w:rsidRPr="001248AD" w:rsidRDefault="00160077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  <w:r w:rsidRPr="001248AD">
        <w:rPr>
          <w:rFonts w:eastAsiaTheme="minorHAnsi" w:cs="SabonLTStd-Roman" w:hint="eastAsia"/>
          <w:kern w:val="0"/>
          <w:szCs w:val="21"/>
        </w:rPr>
        <w:t>(</w:t>
      </w:r>
      <w:r w:rsidRPr="001248AD">
        <w:rPr>
          <w:rFonts w:eastAsiaTheme="minorHAnsi" w:cs="SabonLTStd-Roman"/>
          <w:kern w:val="0"/>
          <w:szCs w:val="21"/>
        </w:rPr>
        <w:t>3) a 4:1 multiplexer and no other gates</w:t>
      </w:r>
    </w:p>
    <w:p w14:paraId="3A434188" w14:textId="3B29D8D6" w:rsidR="00160077" w:rsidRDefault="00160077" w:rsidP="0070449C">
      <w:pPr>
        <w:pStyle w:val="a3"/>
        <w:autoSpaceDE w:val="0"/>
        <w:autoSpaceDN w:val="0"/>
        <w:adjustRightInd w:val="0"/>
        <w:ind w:left="360" w:firstLineChars="0" w:firstLine="0"/>
        <w:jc w:val="left"/>
        <w:rPr>
          <w:rFonts w:eastAsiaTheme="minorHAnsi" w:cs="SabonLTStd-Roman" w:hint="eastAsia"/>
          <w:kern w:val="0"/>
          <w:szCs w:val="21"/>
        </w:rPr>
      </w:pPr>
      <w:r w:rsidRPr="001248AD">
        <w:rPr>
          <w:rFonts w:eastAsiaTheme="minorHAnsi" w:cs="SabonLTStd-Roman" w:hint="eastAsia"/>
          <w:kern w:val="0"/>
          <w:szCs w:val="21"/>
        </w:rPr>
        <w:t>(</w:t>
      </w:r>
      <w:r w:rsidRPr="001248AD">
        <w:rPr>
          <w:rFonts w:eastAsiaTheme="minorHAnsi" w:cs="SabonLTStd-Roman"/>
          <w:kern w:val="0"/>
          <w:szCs w:val="21"/>
        </w:rPr>
        <w:t>4) a 2:1 multiplexer, one OR gate, and an inverter</w:t>
      </w:r>
    </w:p>
    <w:p w14:paraId="2FC35201" w14:textId="7163D9E1" w:rsidR="00160077" w:rsidRPr="00D50222" w:rsidRDefault="00D50222" w:rsidP="00160077">
      <w:pPr>
        <w:autoSpaceDE w:val="0"/>
        <w:autoSpaceDN w:val="0"/>
        <w:adjustRightInd w:val="0"/>
        <w:jc w:val="left"/>
        <w:rPr>
          <w:rFonts w:eastAsiaTheme="minorHAnsi" w:cs="SabonLTStd-Roman" w:hint="eastAsia"/>
          <w:kern w:val="0"/>
          <w:szCs w:val="21"/>
        </w:rPr>
      </w:pPr>
      <w:r w:rsidRPr="00D50222">
        <w:rPr>
          <w:rFonts w:eastAsiaTheme="minorHAnsi" w:cs="SabonLTStd-Roman"/>
          <w:noProof/>
          <w:kern w:val="0"/>
          <w:szCs w:val="21"/>
        </w:rPr>
        <w:drawing>
          <wp:inline distT="0" distB="0" distL="0" distR="0" wp14:anchorId="148D9708" wp14:editId="796A6029">
            <wp:extent cx="5053054" cy="7087416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3668" cy="70882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160077" w:rsidRPr="00D5022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1EA0E2" w14:textId="77777777" w:rsidR="002A4EF7" w:rsidRDefault="002A4EF7" w:rsidP="00864BA5">
      <w:pPr>
        <w:rPr>
          <w:rFonts w:hint="eastAsia"/>
        </w:rPr>
      </w:pPr>
      <w:r>
        <w:separator/>
      </w:r>
    </w:p>
  </w:endnote>
  <w:endnote w:type="continuationSeparator" w:id="0">
    <w:p w14:paraId="52E3D135" w14:textId="77777777" w:rsidR="002A4EF7" w:rsidRDefault="002A4EF7" w:rsidP="00864BA5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Roboto">
    <w:charset w:val="00"/>
    <w:family w:val="auto"/>
    <w:pitch w:val="variable"/>
    <w:sig w:usb0="E0000AFF" w:usb1="5000217F" w:usb2="00000021" w:usb3="00000000" w:csb0="0000019F" w:csb1="00000000"/>
  </w:font>
  <w:font w:name="SabonLTStd-Roman">
    <w:altName w:val="宋体"/>
    <w:panose1 w:val="00000000000000000000"/>
    <w:charset w:val="86"/>
    <w:family w:val="roman"/>
    <w:notTrueType/>
    <w:pitch w:val="default"/>
    <w:sig w:usb0="00000001" w:usb1="080E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09F345" w14:textId="77777777" w:rsidR="002A4EF7" w:rsidRDefault="002A4EF7" w:rsidP="00864BA5">
      <w:pPr>
        <w:rPr>
          <w:rFonts w:hint="eastAsia"/>
        </w:rPr>
      </w:pPr>
      <w:r>
        <w:separator/>
      </w:r>
    </w:p>
  </w:footnote>
  <w:footnote w:type="continuationSeparator" w:id="0">
    <w:p w14:paraId="41F01C98" w14:textId="77777777" w:rsidR="002A4EF7" w:rsidRDefault="002A4EF7" w:rsidP="00864BA5">
      <w:pPr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7D25044"/>
    <w:multiLevelType w:val="hybridMultilevel"/>
    <w:tmpl w:val="17F8FC6C"/>
    <w:lvl w:ilvl="0" w:tplc="8394337E">
      <w:start w:val="1"/>
      <w:numFmt w:val="upperLetter"/>
      <w:lvlText w:val="(%1)"/>
      <w:lvlJc w:val="left"/>
      <w:pPr>
        <w:ind w:left="432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DCD469EC">
      <w:start w:val="1"/>
      <w:numFmt w:val="lowerLetter"/>
      <w:lvlText w:val="%2"/>
      <w:lvlJc w:val="left"/>
      <w:pPr>
        <w:ind w:left="11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EAE2816C">
      <w:start w:val="1"/>
      <w:numFmt w:val="lowerRoman"/>
      <w:lvlText w:val="%3"/>
      <w:lvlJc w:val="left"/>
      <w:pPr>
        <w:ind w:left="18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A04C1E8C">
      <w:start w:val="1"/>
      <w:numFmt w:val="decimal"/>
      <w:lvlText w:val="%4"/>
      <w:lvlJc w:val="left"/>
      <w:pPr>
        <w:ind w:left="26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2DE2AA9E">
      <w:start w:val="1"/>
      <w:numFmt w:val="lowerLetter"/>
      <w:lvlText w:val="%5"/>
      <w:lvlJc w:val="left"/>
      <w:pPr>
        <w:ind w:left="33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11BE2920">
      <w:start w:val="1"/>
      <w:numFmt w:val="lowerRoman"/>
      <w:lvlText w:val="%6"/>
      <w:lvlJc w:val="left"/>
      <w:pPr>
        <w:ind w:left="40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F74244C8">
      <w:start w:val="1"/>
      <w:numFmt w:val="decimal"/>
      <w:lvlText w:val="%7"/>
      <w:lvlJc w:val="left"/>
      <w:pPr>
        <w:ind w:left="47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1428A650">
      <w:start w:val="1"/>
      <w:numFmt w:val="lowerLetter"/>
      <w:lvlText w:val="%8"/>
      <w:lvlJc w:val="left"/>
      <w:pPr>
        <w:ind w:left="54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FD32EE0C">
      <w:start w:val="1"/>
      <w:numFmt w:val="lowerRoman"/>
      <w:lvlText w:val="%9"/>
      <w:lvlJc w:val="left"/>
      <w:pPr>
        <w:ind w:left="62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1" w15:restartNumberingAfterBreak="0">
    <w:nsid w:val="53AD67E0"/>
    <w:multiLevelType w:val="hybridMultilevel"/>
    <w:tmpl w:val="6FDA8C64"/>
    <w:lvl w:ilvl="0" w:tplc="15CA2E9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7D53FD2"/>
    <w:multiLevelType w:val="hybridMultilevel"/>
    <w:tmpl w:val="0AD622BA"/>
    <w:lvl w:ilvl="0" w:tplc="E36C2D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7F356B8"/>
    <w:multiLevelType w:val="hybridMultilevel"/>
    <w:tmpl w:val="49DAA2C2"/>
    <w:lvl w:ilvl="0" w:tplc="637C091C">
      <w:start w:val="1"/>
      <w:numFmt w:val="upperLetter"/>
      <w:lvlText w:val="(%1)"/>
      <w:lvlJc w:val="left"/>
      <w:pPr>
        <w:ind w:left="519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1" w:tplc="C602B156">
      <w:start w:val="1"/>
      <w:numFmt w:val="lowerLetter"/>
      <w:lvlText w:val="%2"/>
      <w:lvlJc w:val="left"/>
      <w:pPr>
        <w:ind w:left="10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2" w:tplc="C8F4E992">
      <w:start w:val="1"/>
      <w:numFmt w:val="lowerRoman"/>
      <w:lvlText w:val="%3"/>
      <w:lvlJc w:val="left"/>
      <w:pPr>
        <w:ind w:left="18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3" w:tplc="3F761950">
      <w:start w:val="1"/>
      <w:numFmt w:val="decimal"/>
      <w:lvlText w:val="%4"/>
      <w:lvlJc w:val="left"/>
      <w:pPr>
        <w:ind w:left="25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4" w:tplc="7A4672A4">
      <w:start w:val="1"/>
      <w:numFmt w:val="lowerLetter"/>
      <w:lvlText w:val="%5"/>
      <w:lvlJc w:val="left"/>
      <w:pPr>
        <w:ind w:left="324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5" w:tplc="9386FB20">
      <w:start w:val="1"/>
      <w:numFmt w:val="lowerRoman"/>
      <w:lvlText w:val="%6"/>
      <w:lvlJc w:val="left"/>
      <w:pPr>
        <w:ind w:left="396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6" w:tplc="BCE8AB4A">
      <w:start w:val="1"/>
      <w:numFmt w:val="decimal"/>
      <w:lvlText w:val="%7"/>
      <w:lvlJc w:val="left"/>
      <w:pPr>
        <w:ind w:left="468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7" w:tplc="B3AC53BA">
      <w:start w:val="1"/>
      <w:numFmt w:val="lowerLetter"/>
      <w:lvlText w:val="%8"/>
      <w:lvlJc w:val="left"/>
      <w:pPr>
        <w:ind w:left="540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  <w:lvl w:ilvl="8" w:tplc="7286F92A">
      <w:start w:val="1"/>
      <w:numFmt w:val="lowerRoman"/>
      <w:lvlText w:val="%9"/>
      <w:lvlJc w:val="left"/>
      <w:pPr>
        <w:ind w:left="6120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2"/>
        <w:szCs w:val="22"/>
        <w:u w:val="none" w:color="000000"/>
        <w:bdr w:val="none" w:sz="0" w:space="0" w:color="auto"/>
        <w:shd w:val="clear" w:color="auto" w:fill="auto"/>
        <w:vertAlign w:val="baseline"/>
      </w:rPr>
    </w:lvl>
  </w:abstractNum>
  <w:abstractNum w:abstractNumId="4" w15:restartNumberingAfterBreak="0">
    <w:nsid w:val="5A8B5BE9"/>
    <w:multiLevelType w:val="hybridMultilevel"/>
    <w:tmpl w:val="141829C4"/>
    <w:lvl w:ilvl="0" w:tplc="C40C9E5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3A14628"/>
    <w:multiLevelType w:val="hybridMultilevel"/>
    <w:tmpl w:val="D61A3294"/>
    <w:lvl w:ilvl="0" w:tplc="D53A95D6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927111925">
    <w:abstractNumId w:val="2"/>
  </w:num>
  <w:num w:numId="2" w16cid:durableId="1158771428">
    <w:abstractNumId w:val="0"/>
  </w:num>
  <w:num w:numId="3" w16cid:durableId="1520703517">
    <w:abstractNumId w:val="3"/>
  </w:num>
  <w:num w:numId="4" w16cid:durableId="1919635068">
    <w:abstractNumId w:val="4"/>
  </w:num>
  <w:num w:numId="5" w16cid:durableId="964695686">
    <w:abstractNumId w:val="1"/>
  </w:num>
  <w:num w:numId="6" w16cid:durableId="210822999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15BE"/>
    <w:rsid w:val="001248AD"/>
    <w:rsid w:val="00160077"/>
    <w:rsid w:val="001C33EF"/>
    <w:rsid w:val="001D2FE5"/>
    <w:rsid w:val="002015BE"/>
    <w:rsid w:val="00205F03"/>
    <w:rsid w:val="00243557"/>
    <w:rsid w:val="00246525"/>
    <w:rsid w:val="002A045F"/>
    <w:rsid w:val="002A4EF7"/>
    <w:rsid w:val="004B437C"/>
    <w:rsid w:val="006B7134"/>
    <w:rsid w:val="0070449C"/>
    <w:rsid w:val="0077470D"/>
    <w:rsid w:val="007A23F0"/>
    <w:rsid w:val="007F4155"/>
    <w:rsid w:val="007F6CC8"/>
    <w:rsid w:val="00864BA5"/>
    <w:rsid w:val="00973661"/>
    <w:rsid w:val="009C10BD"/>
    <w:rsid w:val="00A13128"/>
    <w:rsid w:val="00A946FD"/>
    <w:rsid w:val="00AC33F4"/>
    <w:rsid w:val="00AD5283"/>
    <w:rsid w:val="00C36E5D"/>
    <w:rsid w:val="00CD554E"/>
    <w:rsid w:val="00D50222"/>
    <w:rsid w:val="00DC42F9"/>
    <w:rsid w:val="00DE3642"/>
    <w:rsid w:val="00E65B5C"/>
    <w:rsid w:val="00EC073A"/>
    <w:rsid w:val="00F823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1298DF4"/>
  <w15:chartTrackingRefBased/>
  <w15:docId w15:val="{012CCD69-9752-4F7D-ABAA-8D0941A41C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23F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E364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015BE"/>
    <w:pPr>
      <w:ind w:firstLineChars="200" w:firstLine="420"/>
    </w:pPr>
  </w:style>
  <w:style w:type="table" w:customStyle="1" w:styleId="TableGrid">
    <w:name w:val="TableGrid"/>
    <w:rsid w:val="006B7134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header"/>
    <w:basedOn w:val="a"/>
    <w:link w:val="a5"/>
    <w:uiPriority w:val="99"/>
    <w:unhideWhenUsed/>
    <w:rsid w:val="00864B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64BA5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64B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64BA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E3642"/>
    <w:rPr>
      <w:b/>
      <w:bCs/>
      <w:kern w:val="44"/>
      <w:sz w:val="44"/>
      <w:szCs w:val="44"/>
    </w:rPr>
  </w:style>
  <w:style w:type="character" w:styleId="a8">
    <w:name w:val="Placeholder Text"/>
    <w:basedOn w:val="a0"/>
    <w:uiPriority w:val="99"/>
    <w:semiHidden/>
    <w:rsid w:val="00E65B5C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7.png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2.vsdx"/><Relationship Id="rId3" Type="http://schemas.openxmlformats.org/officeDocument/2006/relationships/settings" Target="settings.xml"/><Relationship Id="rId21" Type="http://schemas.openxmlformats.org/officeDocument/2006/relationships/image" Target="media/image14.emf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emf"/><Relationship Id="rId25" Type="http://schemas.openxmlformats.org/officeDocument/2006/relationships/image" Target="media/image17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3.jpe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9.jpeg"/><Relationship Id="rId23" Type="http://schemas.openxmlformats.org/officeDocument/2006/relationships/image" Target="media/image15.jpeg"/><Relationship Id="rId28" Type="http://schemas.openxmlformats.org/officeDocument/2006/relationships/image" Target="media/image19.jpeg"/><Relationship Id="rId10" Type="http://schemas.openxmlformats.org/officeDocument/2006/relationships/image" Target="media/image4.png"/><Relationship Id="rId19" Type="http://schemas.openxmlformats.org/officeDocument/2006/relationships/image" Target="media/image12.jpe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8.jpeg"/><Relationship Id="rId30" Type="http://schemas.openxmlformats.org/officeDocument/2006/relationships/image" Target="media/image2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6</TotalTime>
  <Pages>6</Pages>
  <Words>550</Words>
  <Characters>3138</Characters>
  <Application>Microsoft Office Word</Application>
  <DocSecurity>0</DocSecurity>
  <Lines>26</Lines>
  <Paragraphs>7</Paragraphs>
  <ScaleCrop>false</ScaleCrop>
  <Company/>
  <LinksUpToDate>false</LinksUpToDate>
  <CharactersWithSpaces>36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</dc:creator>
  <cp:keywords/>
  <dc:description/>
  <cp:lastModifiedBy>王星达</cp:lastModifiedBy>
  <cp:revision>8</cp:revision>
  <dcterms:created xsi:type="dcterms:W3CDTF">2024-03-20T06:43:00Z</dcterms:created>
  <dcterms:modified xsi:type="dcterms:W3CDTF">2025-03-21T12:13:00Z</dcterms:modified>
</cp:coreProperties>
</file>